
<file path=[Content_Types].xml><?xml version="1.0" encoding="utf-8"?>
<Types xmlns="http://schemas.openxmlformats.org/package/2006/content-types">
  <Default Extension="bin" ContentType="application/vnd.ms-word.attachedToolbars"/>
  <Default Extension="docx" ContentType="application/haansoftdocx"/>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A31C1" w14:textId="25DC437D" w:rsidR="00573576" w:rsidRPr="004D23D9" w:rsidRDefault="00BC5FF2">
      <w:pPr>
        <w:pStyle w:val="CRCoverPage"/>
        <w:tabs>
          <w:tab w:val="right" w:pos="9639"/>
        </w:tabs>
        <w:spacing w:after="0"/>
        <w:rPr>
          <w:rFonts w:eastAsia="宋体"/>
          <w:b/>
          <w:sz w:val="24"/>
          <w:highlight w:val="yellow"/>
          <w:lang w:val="en-US" w:eastAsia="zh-CN"/>
        </w:rPr>
      </w:pPr>
      <w:r w:rsidRPr="004D23D9">
        <w:rPr>
          <w:b/>
          <w:sz w:val="24"/>
          <w:highlight w:val="yellow"/>
          <w:lang w:eastAsia="zh-CN"/>
        </w:rPr>
        <w:t>3GPP TSG-</w:t>
      </w:r>
      <w:r w:rsidRPr="004D23D9">
        <w:rPr>
          <w:rFonts w:eastAsia="宋体" w:hint="eastAsia"/>
          <w:b/>
          <w:sz w:val="24"/>
          <w:highlight w:val="yellow"/>
          <w:lang w:val="en-US" w:eastAsia="zh-CN"/>
        </w:rPr>
        <w:t>RAN WG</w:t>
      </w:r>
      <w:r w:rsidRPr="004D23D9">
        <w:rPr>
          <w:rFonts w:eastAsia="宋体"/>
          <w:b/>
          <w:sz w:val="24"/>
          <w:highlight w:val="yellow"/>
          <w:lang w:val="en-US" w:eastAsia="zh-CN"/>
        </w:rPr>
        <w:t>2</w:t>
      </w:r>
      <w:r w:rsidRPr="004D23D9">
        <w:rPr>
          <w:b/>
          <w:sz w:val="24"/>
          <w:highlight w:val="yellow"/>
          <w:lang w:eastAsia="zh-CN"/>
        </w:rPr>
        <w:t xml:space="preserve"> Meeting #</w:t>
      </w:r>
      <w:r w:rsidRPr="004D23D9">
        <w:rPr>
          <w:rFonts w:eastAsia="宋体"/>
          <w:b/>
          <w:sz w:val="24"/>
          <w:highlight w:val="yellow"/>
          <w:lang w:val="en-US" w:eastAsia="zh-CN"/>
        </w:rPr>
        <w:t>11</w:t>
      </w:r>
      <w:r w:rsidR="004F2684" w:rsidRPr="004D23D9">
        <w:rPr>
          <w:rFonts w:eastAsia="宋体"/>
          <w:b/>
          <w:sz w:val="24"/>
          <w:highlight w:val="yellow"/>
          <w:lang w:val="en-US" w:eastAsia="zh-CN"/>
        </w:rPr>
        <w:t>6</w:t>
      </w:r>
      <w:r w:rsidR="00581F53" w:rsidRPr="004D23D9">
        <w:rPr>
          <w:rFonts w:eastAsia="宋体"/>
          <w:b/>
          <w:sz w:val="24"/>
          <w:highlight w:val="yellow"/>
          <w:lang w:val="en-US" w:eastAsia="zh-CN"/>
        </w:rPr>
        <w:t>-e</w:t>
      </w:r>
      <w:r w:rsidR="009C6F9B" w:rsidRPr="004D23D9">
        <w:rPr>
          <w:rFonts w:eastAsia="宋体" w:hint="eastAsia"/>
          <w:b/>
          <w:sz w:val="24"/>
          <w:highlight w:val="yellow"/>
          <w:lang w:val="en-US" w:eastAsia="zh-CN"/>
        </w:rPr>
        <w:tab/>
      </w:r>
      <w:r w:rsidR="00E20514" w:rsidRPr="004D23D9">
        <w:rPr>
          <w:rFonts w:eastAsia="宋体"/>
          <w:b/>
          <w:sz w:val="24"/>
          <w:highlight w:val="yellow"/>
          <w:lang w:val="en-US" w:eastAsia="zh-CN"/>
        </w:rPr>
        <w:t>R2-211</w:t>
      </w:r>
      <w:r w:rsidR="004D23D9" w:rsidRPr="004D23D9">
        <w:rPr>
          <w:rFonts w:eastAsia="宋体"/>
          <w:b/>
          <w:sz w:val="24"/>
          <w:highlight w:val="yellow"/>
          <w:lang w:val="en-US" w:eastAsia="zh-CN"/>
        </w:rPr>
        <w:t>XXXX</w:t>
      </w:r>
    </w:p>
    <w:p w14:paraId="17C38312" w14:textId="27046EB2" w:rsidR="00573576" w:rsidRDefault="00BC5FF2">
      <w:pPr>
        <w:pStyle w:val="CRCoverPage"/>
        <w:outlineLvl w:val="0"/>
        <w:rPr>
          <w:rFonts w:eastAsia="宋体"/>
          <w:b/>
          <w:sz w:val="24"/>
          <w:lang w:val="en-US" w:eastAsia="zh-CN"/>
        </w:rPr>
      </w:pPr>
      <w:r w:rsidRPr="004D23D9">
        <w:rPr>
          <w:rFonts w:eastAsia="宋体" w:hint="eastAsia"/>
          <w:b/>
          <w:sz w:val="24"/>
          <w:highlight w:val="yellow"/>
          <w:lang w:val="en-US" w:eastAsia="zh-CN"/>
        </w:rPr>
        <w:t>Electronic Meeting</w:t>
      </w:r>
      <w:r w:rsidRPr="004D23D9">
        <w:rPr>
          <w:rFonts w:eastAsia="宋体"/>
          <w:b/>
          <w:sz w:val="24"/>
          <w:highlight w:val="yellow"/>
          <w:lang w:val="en-US" w:eastAsia="zh-CN"/>
        </w:rPr>
        <w:t xml:space="preserve">, </w:t>
      </w:r>
      <w:r w:rsidR="004F2684" w:rsidRPr="004D23D9">
        <w:rPr>
          <w:rFonts w:eastAsia="宋体"/>
          <w:b/>
          <w:sz w:val="24"/>
          <w:highlight w:val="yellow"/>
          <w:lang w:val="en-US" w:eastAsia="zh-CN"/>
        </w:rPr>
        <w:t>1</w:t>
      </w:r>
      <w:r w:rsidR="004F2684" w:rsidRPr="004D23D9">
        <w:rPr>
          <w:rFonts w:eastAsia="宋体"/>
          <w:b/>
          <w:sz w:val="24"/>
          <w:highlight w:val="yellow"/>
          <w:vertAlign w:val="superscript"/>
          <w:lang w:val="en-US" w:eastAsia="zh-CN"/>
        </w:rPr>
        <w:t>st</w:t>
      </w:r>
      <w:r w:rsidR="004F2684" w:rsidRPr="004D23D9">
        <w:rPr>
          <w:rFonts w:eastAsia="宋体"/>
          <w:b/>
          <w:sz w:val="24"/>
          <w:highlight w:val="yellow"/>
          <w:lang w:val="en-US" w:eastAsia="zh-CN"/>
        </w:rPr>
        <w:t xml:space="preserve"> - 12</w:t>
      </w:r>
      <w:r w:rsidR="004F2684" w:rsidRPr="004D23D9">
        <w:rPr>
          <w:rFonts w:eastAsia="宋体"/>
          <w:b/>
          <w:sz w:val="24"/>
          <w:highlight w:val="yellow"/>
          <w:vertAlign w:val="superscript"/>
          <w:lang w:val="en-US" w:eastAsia="zh-CN"/>
        </w:rPr>
        <w:t>th</w:t>
      </w:r>
      <w:r w:rsidR="004F2684" w:rsidRPr="004D23D9">
        <w:rPr>
          <w:rFonts w:eastAsia="宋体"/>
          <w:b/>
          <w:sz w:val="24"/>
          <w:highlight w:val="yellow"/>
          <w:lang w:val="en-US" w:eastAsia="zh-CN"/>
        </w:rPr>
        <w:t xml:space="preserve">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宋体"/>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69E0270E" w:rsidR="00573576" w:rsidRPr="000F6F4B" w:rsidRDefault="00573576" w:rsidP="000F6F4B">
            <w:pPr>
              <w:pStyle w:val="CRCoverPage"/>
              <w:spacing w:after="0"/>
              <w:rPr>
                <w:b/>
                <w:sz w:val="28"/>
                <w:lang w:val="en-US"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30F9260A" w:rsidR="00573576" w:rsidRDefault="00573576">
            <w:pPr>
              <w:pStyle w:val="CRCoverPage"/>
              <w:spacing w:after="0"/>
              <w:jc w:val="center"/>
              <w:rPr>
                <w:rFonts w:eastAsiaTheme="minorEastAsia"/>
                <w:b/>
                <w:lang w:eastAsia="zh-CN"/>
              </w:rPr>
            </w:pP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54D8C5BF"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3FD6">
              <w:rPr>
                <w:rFonts w:eastAsia="宋体"/>
                <w:b/>
                <w:sz w:val="28"/>
                <w:lang w:val="en-US" w:eastAsia="zh-CN"/>
              </w:rPr>
              <w:t>7</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7.340 </w:t>
            </w:r>
            <w:r w:rsidR="00BC5FF2">
              <w:rPr>
                <w:rFonts w:eastAsia="宋体" w:hint="eastAsia"/>
                <w:lang w:eastAsia="zh-CN"/>
              </w:rPr>
              <w:t xml:space="preserve">for </w:t>
            </w:r>
            <w:r>
              <w:rPr>
                <w:rFonts w:eastAsia="宋体"/>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宋体"/>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3D611E5" w:rsidR="00573576" w:rsidRDefault="00BC5FF2" w:rsidP="000376B7">
            <w:pPr>
              <w:pStyle w:val="CRCoverPage"/>
              <w:spacing w:after="0"/>
              <w:ind w:left="100"/>
              <w:rPr>
                <w:rFonts w:eastAsia="宋体"/>
                <w:lang w:eastAsia="zh-CN"/>
              </w:rPr>
            </w:pPr>
            <w:r w:rsidRPr="005014E3">
              <w:rPr>
                <w:rFonts w:eastAsia="宋体"/>
                <w:lang w:eastAsia="zh-CN"/>
              </w:rPr>
              <w:t>20</w:t>
            </w:r>
            <w:r w:rsidRPr="005014E3">
              <w:rPr>
                <w:rFonts w:eastAsia="宋体" w:hint="eastAsia"/>
                <w:lang w:eastAsia="zh-CN"/>
              </w:rPr>
              <w:t>2</w:t>
            </w:r>
            <w:r w:rsidR="007435F4" w:rsidRPr="005014E3">
              <w:rPr>
                <w:rFonts w:eastAsia="宋体" w:hint="eastAsia"/>
                <w:lang w:eastAsia="zh-CN"/>
              </w:rPr>
              <w:t>1</w:t>
            </w:r>
            <w:r w:rsidRPr="005014E3">
              <w:rPr>
                <w:rFonts w:eastAsia="宋体" w:hint="eastAsia"/>
                <w:lang w:eastAsia="zh-CN"/>
              </w:rPr>
              <w:t>-</w:t>
            </w:r>
            <w:r w:rsidR="00734BEE" w:rsidRPr="005014E3">
              <w:rPr>
                <w:rFonts w:eastAsia="宋体"/>
                <w:lang w:eastAsia="zh-CN"/>
              </w:rPr>
              <w:t>11</w:t>
            </w:r>
            <w:r w:rsidR="000D4C67" w:rsidRPr="005014E3">
              <w:rPr>
                <w:rFonts w:eastAsia="宋体"/>
                <w:lang w:eastAsia="zh-CN"/>
              </w:rPr>
              <w:t>-</w:t>
            </w:r>
            <w:r w:rsidR="005014E3" w:rsidRPr="005014E3">
              <w:rPr>
                <w:rFonts w:eastAsia="宋体"/>
                <w:lang w:eastAsia="zh-CN"/>
              </w:rPr>
              <w:t>15</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3237A6E" w14:textId="1A9445CA" w:rsidR="001C0480" w:rsidRPr="00C62786" w:rsidRDefault="00CC1760" w:rsidP="00575820">
            <w:pPr>
              <w:pStyle w:val="CRCoverPage"/>
              <w:tabs>
                <w:tab w:val="left" w:pos="384"/>
              </w:tabs>
              <w:spacing w:before="20" w:after="80"/>
              <w:rPr>
                <w:rFonts w:eastAsia="宋体"/>
                <w:lang w:eastAsia="zh-CN"/>
              </w:rPr>
            </w:pPr>
            <w:r>
              <w:rPr>
                <w:noProof/>
              </w:rPr>
              <w:t xml:space="preserve">To capture the </w:t>
            </w:r>
            <w:r w:rsidR="001C0480">
              <w:rPr>
                <w:noProof/>
              </w:rPr>
              <w:t xml:space="preserve">following </w:t>
            </w:r>
            <w:r>
              <w:rPr>
                <w:noProof/>
              </w:rPr>
              <w:t xml:space="preserve">RAN2 agreements on </w:t>
            </w:r>
            <w:r w:rsidR="00F856D4" w:rsidRPr="007A72D5">
              <w:t>NR_IAB_enh-Core</w:t>
            </w:r>
            <w:r>
              <w:rPr>
                <w:noProof/>
              </w:rPr>
              <w:t xml:space="preserve"> WI:</w:t>
            </w:r>
          </w:p>
          <w:p w14:paraId="2A0E3C70" w14:textId="77777777" w:rsidR="00B410B0" w:rsidRDefault="00B410B0" w:rsidP="00B410B0">
            <w:pPr>
              <w:pStyle w:val="CRCoverPage"/>
              <w:tabs>
                <w:tab w:val="left" w:pos="384"/>
              </w:tabs>
              <w:spacing w:before="20" w:after="80"/>
              <w:rPr>
                <w:noProof/>
              </w:rPr>
            </w:pPr>
          </w:p>
          <w:p w14:paraId="7F31684E" w14:textId="77777777" w:rsidR="00B410B0" w:rsidRDefault="00B410B0" w:rsidP="00B410B0">
            <w:pPr>
              <w:pStyle w:val="CRCoverPage"/>
              <w:tabs>
                <w:tab w:val="left" w:pos="384"/>
              </w:tabs>
              <w:spacing w:before="20" w:after="80"/>
              <w:rPr>
                <w:noProof/>
              </w:rPr>
            </w:pPr>
            <w:r>
              <w:rPr>
                <w:b/>
                <w:noProof/>
              </w:rPr>
              <w:t>RAN2#113bis-e agreements</w:t>
            </w:r>
            <w:r>
              <w:rPr>
                <w:noProof/>
              </w:rPr>
              <w:t>:</w:t>
            </w:r>
          </w:p>
          <w:p w14:paraId="257B6D73" w14:textId="77777777" w:rsidR="00B410B0" w:rsidRPr="006A011C" w:rsidRDefault="00B410B0" w:rsidP="00B410B0">
            <w:pPr>
              <w:pStyle w:val="afff1"/>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0B22AB06" w14:textId="77777777" w:rsidR="00B410B0" w:rsidRPr="006A011C" w:rsidRDefault="00B410B0" w:rsidP="00B410B0">
            <w:pPr>
              <w:pStyle w:val="afff1"/>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4C07BB47" w14:textId="77777777" w:rsidR="00B410B0" w:rsidRPr="002B4F6F" w:rsidRDefault="00B410B0" w:rsidP="00B410B0">
            <w:pPr>
              <w:pStyle w:val="afff1"/>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5FA8722D" w14:textId="77777777" w:rsidR="00B410B0" w:rsidRPr="002B4F6F" w:rsidRDefault="00B410B0" w:rsidP="00B410B0">
            <w:pPr>
              <w:pStyle w:val="afff1"/>
              <w:tabs>
                <w:tab w:val="left" w:pos="384"/>
              </w:tabs>
              <w:spacing w:before="20" w:after="80"/>
              <w:rPr>
                <w:b/>
                <w:noProof/>
              </w:rPr>
            </w:pPr>
          </w:p>
          <w:p w14:paraId="5C310AF4" w14:textId="77777777" w:rsidR="00B410B0" w:rsidRDefault="00B410B0" w:rsidP="00B410B0">
            <w:pPr>
              <w:pStyle w:val="CRCoverPage"/>
              <w:tabs>
                <w:tab w:val="left" w:pos="384"/>
              </w:tabs>
              <w:spacing w:before="20" w:after="80"/>
              <w:rPr>
                <w:noProof/>
              </w:rPr>
            </w:pPr>
            <w:r>
              <w:rPr>
                <w:b/>
                <w:noProof/>
              </w:rPr>
              <w:t>RAN2#114-e agreements</w:t>
            </w:r>
            <w:r>
              <w:rPr>
                <w:noProof/>
              </w:rPr>
              <w:t>:</w:t>
            </w:r>
          </w:p>
          <w:p w14:paraId="607E0DFA" w14:textId="77777777" w:rsidR="00B410B0" w:rsidRPr="00B12E3C" w:rsidRDefault="00B410B0" w:rsidP="00B410B0">
            <w:pPr>
              <w:pStyle w:val="afff1"/>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EEB19C4" w14:textId="77777777" w:rsidR="00B410B0" w:rsidRPr="002B4F6F" w:rsidRDefault="00B410B0" w:rsidP="00B410B0">
            <w:pPr>
              <w:pStyle w:val="afff1"/>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539824EC" w14:textId="77777777" w:rsidR="00575820" w:rsidRDefault="00575820" w:rsidP="00575820">
            <w:pPr>
              <w:pStyle w:val="CRCoverPage"/>
              <w:tabs>
                <w:tab w:val="left" w:pos="384"/>
              </w:tabs>
              <w:spacing w:before="20" w:after="80"/>
              <w:rPr>
                <w:noProof/>
              </w:rPr>
            </w:pPr>
          </w:p>
          <w:p w14:paraId="0ECD5F95" w14:textId="77777777" w:rsidR="00575820" w:rsidRPr="001C0480" w:rsidRDefault="00575820" w:rsidP="00575820">
            <w:pPr>
              <w:pStyle w:val="CRCoverPage"/>
              <w:tabs>
                <w:tab w:val="left" w:pos="384"/>
              </w:tabs>
              <w:spacing w:before="20" w:after="80"/>
              <w:rPr>
                <w:bCs/>
                <w:noProof/>
              </w:rPr>
            </w:pPr>
            <w:r>
              <w:rPr>
                <w:b/>
                <w:noProof/>
              </w:rPr>
              <w:t>RAN2#116-e agreements</w:t>
            </w:r>
            <w:r>
              <w:rPr>
                <w:noProof/>
              </w:rPr>
              <w:t>:</w:t>
            </w:r>
          </w:p>
          <w:p w14:paraId="77D8958B" w14:textId="77777777" w:rsidR="00575820" w:rsidRPr="001C0480" w:rsidRDefault="00575820" w:rsidP="00575820">
            <w:pPr>
              <w:pStyle w:val="Agreement"/>
              <w:numPr>
                <w:ilvl w:val="0"/>
                <w:numId w:val="39"/>
              </w:numPr>
              <w:rPr>
                <w:b w:val="0"/>
                <w:bCs/>
                <w:lang w:val="en-US" w:eastAsia="ko-KR"/>
              </w:rPr>
            </w:pPr>
            <w:r w:rsidRPr="001C0480">
              <w:rPr>
                <w:b w:val="0"/>
                <w:bCs/>
                <w:lang w:val="en-US" w:eastAsia="ko-KR"/>
              </w:rPr>
              <w:t xml:space="preserve">The configuration of F1-C traffic on the indication of the the leg(s) used for transferring the F1-C traffic is configured to IAB-MT by a new field, e.g., </w:t>
            </w:r>
            <w:r w:rsidRPr="001C0480">
              <w:rPr>
                <w:b w:val="0"/>
                <w:bCs/>
                <w:i/>
                <w:iCs/>
                <w:lang w:val="en-US" w:eastAsia="ko-KR"/>
              </w:rPr>
              <w:t>f1c-TransferPath-r17</w:t>
            </w:r>
            <w:r w:rsidRPr="001C0480">
              <w:rPr>
                <w:b w:val="0"/>
                <w:bCs/>
                <w:lang w:val="en-US" w:eastAsia="ko-KR"/>
              </w:rPr>
              <w:t xml:space="preserve">  ENUMERATED {MCG, SCG, both}.</w:t>
            </w:r>
          </w:p>
          <w:p w14:paraId="4AEDDB19" w14:textId="77777777" w:rsidR="00575820" w:rsidRPr="001C0480" w:rsidRDefault="00575820" w:rsidP="00575820">
            <w:pPr>
              <w:pStyle w:val="Agreement"/>
              <w:numPr>
                <w:ilvl w:val="0"/>
                <w:numId w:val="39"/>
              </w:numPr>
              <w:rPr>
                <w:b w:val="0"/>
                <w:bCs/>
              </w:rPr>
            </w:pPr>
            <w:r w:rsidRPr="001C0480">
              <w:rPr>
                <w:b w:val="0"/>
                <w:bCs/>
              </w:rPr>
              <w:t xml:space="preserve">As long as the BH RLC CH for F1-C on the indicated Cell Group is configured (the CG is indicated by the field </w:t>
            </w:r>
            <w:r w:rsidRPr="001C0480">
              <w:rPr>
                <w:rFonts w:eastAsia="Malgun Gothic"/>
                <w:b w:val="0"/>
                <w:bCs/>
                <w:i/>
                <w:iCs/>
                <w:lang w:val="en-US" w:eastAsia="ko-KR"/>
              </w:rPr>
              <w:t>f1c-TransferPath-r17</w:t>
            </w:r>
            <w:r w:rsidRPr="001C0480">
              <w:rPr>
                <w:b w:val="0"/>
                <w:bCs/>
              </w:rPr>
              <w:t xml:space="preserve">), IAB node can be aware of whether to use F1-C transferring over BH or F1-C transferring over RRC, i.e. F1-C-over-BAP is selected as long as BH RLC CH for F1-C on the indicated CG is configured. </w:t>
            </w:r>
          </w:p>
          <w:p w14:paraId="21FB339D" w14:textId="77777777" w:rsidR="00575820" w:rsidRPr="001C0480" w:rsidRDefault="00575820" w:rsidP="00575820">
            <w:pPr>
              <w:pStyle w:val="Agreement"/>
              <w:numPr>
                <w:ilvl w:val="0"/>
                <w:numId w:val="39"/>
              </w:numPr>
              <w:rPr>
                <w:b w:val="0"/>
                <w:bCs/>
              </w:rPr>
            </w:pPr>
            <w:r w:rsidRPr="001C0480">
              <w:rPr>
                <w:b w:val="0"/>
                <w:bCs/>
              </w:rPr>
              <w:lastRenderedPageBreak/>
              <w:t xml:space="preserve">It is not necessary for IAB-node to be aware whether the gNB allows “F1 over BAP” or only allows “F1-C over RRC” during cell (re)selection, in case the gNB broadcasts </w:t>
            </w:r>
            <w:r w:rsidRPr="001C0480">
              <w:rPr>
                <w:b w:val="0"/>
                <w:bCs/>
                <w:i/>
              </w:rPr>
              <w:t>iab-Support</w:t>
            </w:r>
            <w:r w:rsidRPr="001C0480">
              <w:rPr>
                <w:b w:val="0"/>
                <w:bCs/>
              </w:rPr>
              <w:t>.</w:t>
            </w:r>
          </w:p>
          <w:p w14:paraId="3CF7C63B" w14:textId="77777777" w:rsidR="00575820" w:rsidRPr="001C0480" w:rsidRDefault="00575820" w:rsidP="00575820">
            <w:pPr>
              <w:pStyle w:val="Agreement"/>
              <w:numPr>
                <w:ilvl w:val="0"/>
                <w:numId w:val="39"/>
              </w:numPr>
              <w:rPr>
                <w:b w:val="0"/>
                <w:bCs/>
                <w:lang w:eastAsia="zh-CN"/>
              </w:rPr>
            </w:pPr>
            <w:r w:rsidRPr="001C0480">
              <w:rPr>
                <w:b w:val="0"/>
                <w:bCs/>
                <w:lang w:eastAsia="zh-CN"/>
              </w:rPr>
              <w:t>ONLY SRB2 is used for F1-C transport in CP/UP-separation scenario 1</w:t>
            </w:r>
            <w:r w:rsidRPr="001C0480">
              <w:rPr>
                <w:b w:val="0"/>
                <w:bCs/>
              </w:rPr>
              <w:t>.</w:t>
            </w:r>
          </w:p>
          <w:p w14:paraId="087CA81E" w14:textId="77777777" w:rsidR="00575820" w:rsidRPr="001C0480" w:rsidRDefault="00575820" w:rsidP="00575820">
            <w:pPr>
              <w:pStyle w:val="Agreement"/>
              <w:numPr>
                <w:ilvl w:val="0"/>
                <w:numId w:val="39"/>
              </w:numPr>
              <w:rPr>
                <w:b w:val="0"/>
                <w:bCs/>
              </w:rPr>
            </w:pPr>
            <w:r w:rsidRPr="001C0480">
              <w:rPr>
                <w:b w:val="0"/>
                <w:bCs/>
                <w:lang w:eastAsia="zh-CN"/>
              </w:rPr>
              <w:t xml:space="preserve">ONLY </w:t>
            </w:r>
            <w:r w:rsidRPr="001C0480">
              <w:rPr>
                <w:b w:val="0"/>
                <w:bCs/>
              </w:rPr>
              <w:t>split SRB2</w:t>
            </w:r>
            <w:r w:rsidRPr="001C0480">
              <w:rPr>
                <w:b w:val="0"/>
                <w:bCs/>
                <w:lang w:eastAsia="zh-CN"/>
              </w:rPr>
              <w:t xml:space="preserve"> is used for F1-C transport in CP/UP-separation scenario </w:t>
            </w:r>
            <w:r w:rsidRPr="001C0480">
              <w:rPr>
                <w:b w:val="0"/>
                <w:bCs/>
              </w:rPr>
              <w:t>2</w:t>
            </w:r>
          </w:p>
          <w:p w14:paraId="314A42D8" w14:textId="77777777" w:rsidR="00575820" w:rsidRPr="001C0480" w:rsidRDefault="00575820" w:rsidP="00575820">
            <w:pPr>
              <w:pStyle w:val="Agreement"/>
              <w:numPr>
                <w:ilvl w:val="0"/>
                <w:numId w:val="39"/>
              </w:numPr>
              <w:rPr>
                <w:b w:val="0"/>
                <w:bCs/>
                <w:lang w:eastAsia="ko-KR"/>
              </w:rPr>
            </w:pPr>
            <w:r w:rsidRPr="001C0480">
              <w:rPr>
                <w:b w:val="0"/>
                <w:bCs/>
              </w:rPr>
              <w:t xml:space="preserve">FFS if </w:t>
            </w:r>
            <w:r w:rsidRPr="001C0480">
              <w:rPr>
                <w:b w:val="0"/>
                <w:bCs/>
                <w:lang w:eastAsia="ko-KR"/>
              </w:rPr>
              <w:t xml:space="preserve">For IAB-MT’s RRC message that carries F1-C/F1-C related traffic, the IAB-MT use split SRB2 via SCG in scenario 2 if </w:t>
            </w:r>
            <w:r w:rsidRPr="001C0480">
              <w:rPr>
                <w:b w:val="0"/>
                <w:bCs/>
                <w:i/>
                <w:iCs/>
                <w:lang w:eastAsia="ko-KR"/>
              </w:rPr>
              <w:t>f1c-TransferPath-r17</w:t>
            </w:r>
            <w:r w:rsidRPr="001C0480">
              <w:rPr>
                <w:b w:val="0"/>
                <w:bCs/>
                <w:lang w:eastAsia="ko-KR"/>
              </w:rPr>
              <w:t xml:space="preserve"> indicates ‘</w:t>
            </w:r>
            <w:r w:rsidRPr="001C0480">
              <w:rPr>
                <w:b w:val="0"/>
                <w:bCs/>
                <w:i/>
                <w:iCs/>
                <w:lang w:eastAsia="ko-KR"/>
              </w:rPr>
              <w:t>SCG’</w:t>
            </w:r>
            <w:r w:rsidRPr="001C0480">
              <w:rPr>
                <w:b w:val="0"/>
                <w:bCs/>
                <w:lang w:eastAsia="ko-KR"/>
              </w:rPr>
              <w:t xml:space="preserve"> or ‘</w:t>
            </w:r>
            <w:r w:rsidRPr="001C0480">
              <w:rPr>
                <w:b w:val="0"/>
                <w:bCs/>
                <w:i/>
                <w:iCs/>
                <w:lang w:eastAsia="ko-KR"/>
              </w:rPr>
              <w:t>both’</w:t>
            </w:r>
            <w:r w:rsidRPr="001C0480">
              <w:rPr>
                <w:b w:val="0"/>
                <w:bCs/>
                <w:lang w:eastAsia="ko-KR"/>
              </w:rPr>
              <w:t xml:space="preserve"> regardless of the </w:t>
            </w:r>
            <w:r w:rsidRPr="001C0480">
              <w:rPr>
                <w:b w:val="0"/>
                <w:bCs/>
                <w:i/>
                <w:iCs/>
                <w:lang w:eastAsia="ko-KR"/>
              </w:rPr>
              <w:t>primaryPath</w:t>
            </w:r>
            <w:r w:rsidRPr="001C0480">
              <w:rPr>
                <w:b w:val="0"/>
                <w:bCs/>
                <w:lang w:eastAsia="ko-KR"/>
              </w:rPr>
              <w:t xml:space="preserve"> configuration. FFS on how to capture this in specs.</w:t>
            </w:r>
          </w:p>
          <w:p w14:paraId="08F317F0" w14:textId="77777777" w:rsidR="00575820" w:rsidRPr="00C62786" w:rsidRDefault="00575820" w:rsidP="00575820">
            <w:pPr>
              <w:pStyle w:val="Agreement"/>
              <w:numPr>
                <w:ilvl w:val="0"/>
                <w:numId w:val="39"/>
              </w:numPr>
              <w:rPr>
                <w:rFonts w:eastAsia="宋体"/>
                <w:lang w:eastAsia="zh-CN"/>
              </w:rPr>
            </w:pPr>
            <w:r w:rsidRPr="001C0480">
              <w:rPr>
                <w:b w:val="0"/>
                <w:bCs/>
              </w:rPr>
              <w:t>FFS if In case the split SRB2 RRC message contains both F1-C traffic and other information unrelated to IAB, the IAB-MT follows the configuration of F1-C transfer path (if configured) to transmit this RRC message.</w:t>
            </w:r>
          </w:p>
          <w:p w14:paraId="782F192F" w14:textId="2E53FC0C" w:rsidR="002B4F6F" w:rsidRPr="00575820"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r w:rsidR="00474A63" w:rsidRPr="00474A63">
              <w:rPr>
                <w:rFonts w:hint="eastAsia"/>
              </w:rPr>
              <w:t>e</w:t>
            </w:r>
            <w:r w:rsidR="00474A63" w:rsidRPr="00474A63">
              <w:t>I</w:t>
            </w:r>
            <w:r w:rsidR="00474A63">
              <w:t>AB</w:t>
            </w:r>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宋体" w:hint="eastAsia"/>
                <w:lang w:eastAsia="zh-CN"/>
              </w:rPr>
              <w:t xml:space="preserve"> </w:t>
            </w:r>
            <w:r w:rsidR="00BC5FF2">
              <w:t>is not supported in NR</w:t>
            </w:r>
            <w:r w:rsidR="00F5467A">
              <w:t xml:space="preserve"> </w:t>
            </w:r>
            <w:r w:rsidR="00F5467A" w:rsidRPr="00474A63">
              <w:rPr>
                <w:rFonts w:hint="eastAsia"/>
              </w:rPr>
              <w:t>e</w:t>
            </w:r>
            <w:r w:rsidR="00F5467A" w:rsidRPr="00474A63">
              <w:t>I</w:t>
            </w:r>
            <w:r w:rsidR="00F5467A">
              <w:t>AB</w:t>
            </w:r>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13B06218" w:rsidR="00A5109A" w:rsidRDefault="00A5109A">
            <w:pPr>
              <w:pStyle w:val="CRCoverPage"/>
              <w:spacing w:after="0"/>
              <w:rPr>
                <w:rFonts w:eastAsia="宋体"/>
                <w:lang w:val="en-US" w:eastAsia="zh-CN"/>
              </w:rPr>
            </w:pPr>
            <w:r w:rsidRPr="00A5109A">
              <w:rPr>
                <w:rFonts w:eastAsia="宋体"/>
                <w:lang w:val="en-US" w:eastAsia="zh-CN"/>
              </w:rPr>
              <w:t>3.1</w:t>
            </w:r>
            <w:r w:rsidR="00E701CB" w:rsidRPr="0029562A">
              <w:rPr>
                <w:rFonts w:eastAsia="宋体"/>
                <w:lang w:val="en-US" w:eastAsia="zh-CN"/>
              </w:rPr>
              <w:tab/>
            </w:r>
            <w:r w:rsidRPr="00A5109A">
              <w:rPr>
                <w:rFonts w:eastAsia="宋体"/>
                <w:lang w:val="en-US" w:eastAsia="zh-CN"/>
              </w:rPr>
              <w:tab/>
              <w:t>Definitions</w:t>
            </w:r>
          </w:p>
          <w:p w14:paraId="70AFE1B2" w14:textId="5F159586" w:rsidR="00315F71" w:rsidRDefault="00315F71">
            <w:pPr>
              <w:pStyle w:val="CRCoverPage"/>
              <w:spacing w:after="0"/>
              <w:rPr>
                <w:rFonts w:eastAsia="宋体"/>
                <w:lang w:val="en-US" w:eastAsia="zh-CN"/>
              </w:rPr>
            </w:pPr>
            <w:r w:rsidRPr="00315F71">
              <w:rPr>
                <w:rFonts w:eastAsia="宋体"/>
                <w:lang w:val="en-US" w:eastAsia="zh-CN"/>
              </w:rPr>
              <w:t>7.6</w:t>
            </w:r>
            <w:r w:rsidRPr="00315F71">
              <w:rPr>
                <w:rFonts w:eastAsia="宋体"/>
                <w:lang w:val="en-US" w:eastAsia="zh-CN"/>
              </w:rPr>
              <w:tab/>
            </w:r>
            <w:r w:rsidR="00265F56" w:rsidRPr="00A5109A">
              <w:rPr>
                <w:rFonts w:eastAsia="宋体"/>
                <w:lang w:val="en-US" w:eastAsia="zh-CN"/>
              </w:rPr>
              <w:tab/>
            </w:r>
            <w:r w:rsidRPr="00315F71">
              <w:rPr>
                <w:rFonts w:eastAsia="宋体"/>
                <w:lang w:val="en-US" w:eastAsia="zh-CN"/>
              </w:rPr>
              <w:t>Split SRB</w:t>
            </w:r>
          </w:p>
          <w:p w14:paraId="5A1625FF" w14:textId="1CA9DE34" w:rsidR="00265F56" w:rsidRDefault="00265F56">
            <w:pPr>
              <w:pStyle w:val="CRCoverPage"/>
              <w:spacing w:after="0"/>
              <w:rPr>
                <w:rFonts w:eastAsia="宋体"/>
                <w:lang w:val="en-US" w:eastAsia="zh-CN"/>
              </w:rPr>
            </w:pPr>
            <w:r w:rsidRPr="00265F56">
              <w:rPr>
                <w:rFonts w:eastAsia="宋体"/>
                <w:lang w:val="en-US" w:eastAsia="zh-CN"/>
              </w:rPr>
              <w:t>7.11</w:t>
            </w:r>
            <w:r w:rsidRPr="00265F56">
              <w:rPr>
                <w:rFonts w:eastAsia="宋体"/>
                <w:lang w:val="en-US" w:eastAsia="zh-CN"/>
              </w:rPr>
              <w:tab/>
              <w:t>F1-C transfer over E-UTRA</w:t>
            </w:r>
          </w:p>
          <w:p w14:paraId="71236AA6" w14:textId="07D0E3F9" w:rsidR="00573576" w:rsidRDefault="0029562A">
            <w:pPr>
              <w:pStyle w:val="CRCoverPage"/>
              <w:spacing w:after="0"/>
              <w:rPr>
                <w:rFonts w:eastAsia="宋体"/>
                <w:lang w:val="en-US" w:eastAsia="zh-CN"/>
              </w:rPr>
            </w:pPr>
            <w:r w:rsidRPr="0029562A">
              <w:rPr>
                <w:rFonts w:eastAsia="宋体"/>
                <w:lang w:val="en-US" w:eastAsia="zh-CN"/>
              </w:rPr>
              <w:t>7.xx</w:t>
            </w:r>
            <w:r w:rsidRPr="0029562A">
              <w:rPr>
                <w:rFonts w:eastAsia="宋体"/>
                <w:lang w:val="en-US" w:eastAsia="zh-CN"/>
              </w:rPr>
              <w:tab/>
              <w:t>F1-C transfer over NR</w:t>
            </w:r>
          </w:p>
          <w:p w14:paraId="73C67190" w14:textId="55F41C17" w:rsidR="00265F56" w:rsidRDefault="00265F56">
            <w:pPr>
              <w:pStyle w:val="CRCoverPage"/>
              <w:spacing w:after="0"/>
              <w:rPr>
                <w:rFonts w:eastAsia="宋体"/>
                <w:lang w:val="en-US" w:eastAsia="zh-CN"/>
              </w:rPr>
            </w:pPr>
            <w:r w:rsidRPr="00265F56">
              <w:rPr>
                <w:rFonts w:eastAsia="宋体"/>
                <w:lang w:val="en-US" w:eastAsia="zh-CN"/>
              </w:rPr>
              <w:t>10.10.2</w:t>
            </w:r>
            <w:r w:rsidRPr="00265F56">
              <w:rPr>
                <w:rFonts w:eastAsia="宋体"/>
                <w:lang w:val="en-US" w:eastAsia="zh-CN"/>
              </w:rPr>
              <w:tab/>
              <w:t>MR-DC with 5GC</w:t>
            </w:r>
          </w:p>
          <w:p w14:paraId="2D657973" w14:textId="5E534D64" w:rsidR="00055345" w:rsidRDefault="00055345">
            <w:pPr>
              <w:pStyle w:val="CRCoverPage"/>
              <w:spacing w:after="0"/>
              <w:rPr>
                <w:rFonts w:eastAsia="宋体"/>
                <w:lang w:val="en-US" w:eastAsia="zh-CN"/>
              </w:rPr>
            </w:pPr>
            <w:r w:rsidRPr="00055345">
              <w:rPr>
                <w:rFonts w:eastAsia="宋体"/>
                <w:lang w:val="en-US" w:eastAsia="zh-CN"/>
              </w:rPr>
              <w:t>10.15</w:t>
            </w:r>
            <w:r w:rsidRPr="00055345">
              <w:rPr>
                <w:rFonts w:eastAsia="宋体"/>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5CFC9ED3" w:rsidR="00573576" w:rsidRDefault="004A0E84">
            <w:pPr>
              <w:pStyle w:val="CRCoverPage"/>
              <w:spacing w:after="0"/>
              <w:ind w:left="100"/>
            </w:pPr>
            <w:r w:rsidRPr="001B2FDE">
              <w:rPr>
                <w:noProof/>
              </w:rPr>
              <w:t xml:space="preserve">This Running CR is based on the </w:t>
            </w:r>
            <w:r w:rsidR="00275C03">
              <w:rPr>
                <w:noProof/>
              </w:rPr>
              <w:t xml:space="preserve">CR in </w:t>
            </w:r>
            <w:r w:rsidR="00743288" w:rsidRPr="00743288">
              <w:rPr>
                <w:noProof/>
              </w:rPr>
              <w:t>R2-2108920</w:t>
            </w:r>
            <w:r w:rsidR="00275C03">
              <w:rPr>
                <w:noProof/>
              </w:rPr>
              <w:t xml:space="preserve"> endorsed at RAN2#115-e meeting. </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22A94663" w14:textId="77777777" w:rsidR="0085251E" w:rsidRPr="009C6599" w:rsidRDefault="0085251E" w:rsidP="0085251E">
      <w:pPr>
        <w:pStyle w:val="2"/>
      </w:pPr>
      <w:bookmarkStart w:id="2" w:name="_Toc29248311"/>
      <w:bookmarkStart w:id="3" w:name="_Toc37200895"/>
      <w:bookmarkStart w:id="4" w:name="_Toc46492761"/>
      <w:bookmarkStart w:id="5" w:name="_Toc52568287"/>
      <w:bookmarkStart w:id="6" w:name="_Toc83652470"/>
      <w:bookmarkStart w:id="7" w:name="_Toc37200935"/>
      <w:bookmarkStart w:id="8" w:name="_Toc46492801"/>
      <w:bookmarkStart w:id="9" w:name="_Toc52568327"/>
      <w:bookmarkStart w:id="10" w:name="_Toc76648150"/>
      <w:bookmarkEnd w:id="0"/>
      <w:bookmarkEnd w:id="1"/>
      <w:r w:rsidRPr="009C6599">
        <w:t>3.1</w:t>
      </w:r>
      <w:r w:rsidRPr="009C6599">
        <w:tab/>
        <w:t>Definitions</w:t>
      </w:r>
      <w:bookmarkEnd w:id="2"/>
      <w:bookmarkEnd w:id="3"/>
      <w:bookmarkEnd w:id="4"/>
      <w:bookmarkEnd w:id="5"/>
      <w:bookmarkEnd w:id="6"/>
    </w:p>
    <w:p w14:paraId="52FE047A" w14:textId="77777777" w:rsidR="0085251E" w:rsidRPr="009C6599" w:rsidRDefault="0085251E" w:rsidP="0085251E">
      <w:r w:rsidRPr="009C6599">
        <w:t>For the purposes of the present document, the terms and definitions given in TR 21.905 [1] and the following apply. A term defined in the present document takes precedence over the definition of the same term, if any, in TR 21.905 [1] and TS 36.300 [2].</w:t>
      </w:r>
    </w:p>
    <w:p w14:paraId="75FEA538" w14:textId="77777777" w:rsidR="0085251E" w:rsidRPr="009C6599" w:rsidRDefault="0085251E" w:rsidP="0085251E">
      <w:r w:rsidRPr="009C6599">
        <w:rPr>
          <w:b/>
        </w:rPr>
        <w:t>Child node</w:t>
      </w:r>
      <w:r w:rsidRPr="009C6599">
        <w:t>: IAB-DU's or IAB-donor-DU's next hop neighbour IAB-node</w:t>
      </w:r>
      <w:r w:rsidRPr="009C6599">
        <w:rPr>
          <w:rFonts w:ascii="等线" w:eastAsia="等线" w:hAnsi="等线"/>
          <w:lang w:eastAsia="zh-CN"/>
        </w:rPr>
        <w:t>.</w:t>
      </w:r>
    </w:p>
    <w:p w14:paraId="45153A92" w14:textId="77777777" w:rsidR="0085251E" w:rsidRPr="009C6599" w:rsidRDefault="0085251E" w:rsidP="0085251E">
      <w:r w:rsidRPr="009C6599">
        <w:rPr>
          <w:b/>
          <w:lang w:eastAsia="zh-CN"/>
        </w:rPr>
        <w:t xml:space="preserve">Conditional PSCell Change: </w:t>
      </w:r>
      <w:r w:rsidRPr="009C6599">
        <w:t>a PSCell change procedure that is executed only when PSCell execution condition(s) are met.</w:t>
      </w:r>
    </w:p>
    <w:p w14:paraId="5A74DC2A" w14:textId="295E6A71" w:rsidR="0085251E" w:rsidDel="009B5F7C" w:rsidRDefault="0085251E" w:rsidP="0085251E">
      <w:pPr>
        <w:rPr>
          <w:ins w:id="11" w:author="RAN2#113bis-e meeting" w:date="2021-09-09T16:23:00Z"/>
          <w:del w:id="12" w:author="RAN2#116-e_v1" w:date="2021-11-19T09:21:00Z"/>
          <w:rFonts w:eastAsiaTheme="minorEastAsia"/>
          <w:b/>
          <w:lang w:eastAsia="zh-CN"/>
        </w:rPr>
      </w:pPr>
      <w:ins w:id="13" w:author="RAN2#113bis-e meeting" w:date="2021-09-09T16:23:00Z">
        <w:del w:id="14" w:author="RAN2#116-e_v1" w:date="2021-11-19T09:21:00Z">
          <w:r w:rsidRPr="006B07B3" w:rsidDel="009B5F7C">
            <w:rPr>
              <w:b/>
              <w:bCs/>
            </w:rPr>
            <w:delText>F1-termination node</w:delText>
          </w:r>
          <w:r w:rsidDel="009B5F7C">
            <w:rPr>
              <w:rFonts w:eastAsiaTheme="minorEastAsia"/>
              <w:b/>
              <w:lang w:eastAsia="zh-CN"/>
            </w:rPr>
            <w:delText>:</w:delText>
          </w:r>
          <w:r w:rsidRPr="008C6EF6" w:rsidDel="009B5F7C">
            <w:rPr>
              <w:rFonts w:eastAsiaTheme="minorEastAsia"/>
              <w:bCs/>
              <w:lang w:eastAsia="zh-CN"/>
            </w:rPr>
            <w:delText xml:space="preserve"> node providing F1-C protocol terminations towards the </w:delText>
          </w:r>
          <w:commentRangeStart w:id="15"/>
          <w:commentRangeStart w:id="16"/>
          <w:commentRangeStart w:id="17"/>
          <w:r w:rsidRPr="008C6EF6" w:rsidDel="009B5F7C">
            <w:rPr>
              <w:rFonts w:eastAsiaTheme="minorEastAsia"/>
              <w:bCs/>
              <w:lang w:eastAsia="zh-CN"/>
            </w:rPr>
            <w:delText xml:space="preserve">dual-connected </w:delText>
          </w:r>
        </w:del>
      </w:ins>
      <w:commentRangeEnd w:id="15"/>
      <w:del w:id="18" w:author="RAN2#116-e_v1" w:date="2021-11-19T09:21:00Z">
        <w:r w:rsidR="00FA550D" w:rsidDel="009B5F7C">
          <w:rPr>
            <w:rStyle w:val="afff"/>
          </w:rPr>
          <w:commentReference w:id="15"/>
        </w:r>
        <w:commentRangeEnd w:id="16"/>
        <w:r w:rsidR="00362283" w:rsidDel="009B5F7C">
          <w:rPr>
            <w:rStyle w:val="afff"/>
          </w:rPr>
          <w:commentReference w:id="16"/>
        </w:r>
      </w:del>
      <w:commentRangeEnd w:id="17"/>
      <w:r w:rsidR="009B5F7C">
        <w:rPr>
          <w:rStyle w:val="afff"/>
        </w:rPr>
        <w:commentReference w:id="17"/>
      </w:r>
      <w:ins w:id="19" w:author="RAN2#113bis-e meeting" w:date="2021-09-09T16:23:00Z">
        <w:del w:id="20" w:author="RAN2#116-e_v1" w:date="2021-11-19T09:21:00Z">
          <w:r w:rsidRPr="008C6EF6" w:rsidDel="009B5F7C">
            <w:rPr>
              <w:rFonts w:eastAsiaTheme="minorEastAsia"/>
              <w:bCs/>
              <w:lang w:eastAsia="zh-CN"/>
            </w:rPr>
            <w:delText>IAB-MT.</w:delText>
          </w:r>
          <w:r w:rsidDel="009B5F7C">
            <w:rPr>
              <w:rFonts w:eastAsiaTheme="minorEastAsia"/>
              <w:b/>
              <w:lang w:eastAsia="zh-CN"/>
            </w:rPr>
            <w:delText xml:space="preserve"> </w:delText>
          </w:r>
        </w:del>
      </w:ins>
    </w:p>
    <w:p w14:paraId="502F0B07" w14:textId="0066AB0A" w:rsidR="0085251E" w:rsidRPr="00516A13" w:rsidDel="009B5F7C" w:rsidRDefault="0085251E" w:rsidP="0085251E">
      <w:pPr>
        <w:rPr>
          <w:ins w:id="21" w:author="RAN2#113bis-e meeting" w:date="2021-09-09T16:23:00Z"/>
          <w:del w:id="22" w:author="RAN2#116-e_v1" w:date="2021-11-19T09:21:00Z"/>
          <w:rFonts w:eastAsiaTheme="minorEastAsia"/>
          <w:b/>
          <w:lang w:eastAsia="zh-CN"/>
        </w:rPr>
      </w:pPr>
      <w:ins w:id="23" w:author="RAN2#113bis-e meeting" w:date="2021-09-09T16:23:00Z">
        <w:del w:id="24" w:author="RAN2#116-e_v1" w:date="2021-11-19T09:21:00Z">
          <w:r w:rsidDel="009B5F7C">
            <w:rPr>
              <w:b/>
              <w:bCs/>
            </w:rPr>
            <w:delText>Non-</w:delText>
          </w:r>
          <w:r w:rsidRPr="006B07B3" w:rsidDel="009B5F7C">
            <w:rPr>
              <w:b/>
              <w:bCs/>
            </w:rPr>
            <w:delText>F1-termination node</w:delText>
          </w:r>
          <w:r w:rsidDel="009B5F7C">
            <w:rPr>
              <w:rFonts w:eastAsiaTheme="minorEastAsia"/>
              <w:b/>
              <w:lang w:eastAsia="zh-CN"/>
            </w:rPr>
            <w:delText xml:space="preserve">: </w:delText>
          </w:r>
          <w:r w:rsidRPr="008C6EF6" w:rsidDel="009B5F7C">
            <w:rPr>
              <w:rFonts w:eastAsiaTheme="minorEastAsia"/>
              <w:bCs/>
              <w:lang w:eastAsia="zh-CN"/>
            </w:rPr>
            <w:delText xml:space="preserve">node </w:delText>
          </w:r>
          <w:commentRangeStart w:id="25"/>
          <w:commentRangeStart w:id="26"/>
          <w:commentRangeStart w:id="27"/>
          <w:r w:rsidRPr="008C6EF6" w:rsidDel="009B5F7C">
            <w:rPr>
              <w:rFonts w:eastAsiaTheme="minorEastAsia"/>
              <w:bCs/>
              <w:lang w:eastAsia="zh-CN"/>
            </w:rPr>
            <w:delText xml:space="preserve">that </w:delText>
          </w:r>
        </w:del>
      </w:ins>
      <w:commentRangeEnd w:id="25"/>
      <w:del w:id="28" w:author="RAN2#116-e_v1" w:date="2021-11-19T09:21:00Z">
        <w:r w:rsidR="00414714" w:rsidDel="009B5F7C">
          <w:rPr>
            <w:rStyle w:val="afff"/>
          </w:rPr>
          <w:commentReference w:id="25"/>
        </w:r>
        <w:commentRangeEnd w:id="26"/>
        <w:r w:rsidR="00362283" w:rsidDel="009B5F7C">
          <w:rPr>
            <w:rStyle w:val="afff"/>
          </w:rPr>
          <w:commentReference w:id="26"/>
        </w:r>
      </w:del>
      <w:commentRangeEnd w:id="27"/>
      <w:r w:rsidR="001F56C1">
        <w:rPr>
          <w:rStyle w:val="afff"/>
        </w:rPr>
        <w:commentReference w:id="27"/>
      </w:r>
      <w:ins w:id="29" w:author="RAN2#113bis-e meeting" w:date="2021-09-09T16:23:00Z">
        <w:del w:id="30" w:author="RAN2#116-e_v1" w:date="2021-11-19T09:21:00Z">
          <w:r w:rsidRPr="008C6EF6" w:rsidDel="009B5F7C">
            <w:rPr>
              <w:rFonts w:eastAsiaTheme="minorEastAsia"/>
              <w:bCs/>
              <w:lang w:eastAsia="zh-CN"/>
            </w:rPr>
            <w:delText xml:space="preserve">not providing F1-C protocol terminations towards the </w:delText>
          </w:r>
          <w:commentRangeStart w:id="31"/>
          <w:r w:rsidRPr="008C6EF6" w:rsidDel="009B5F7C">
            <w:rPr>
              <w:rFonts w:eastAsiaTheme="minorEastAsia"/>
              <w:bCs/>
              <w:lang w:eastAsia="zh-CN"/>
            </w:rPr>
            <w:delText xml:space="preserve">dual-connected </w:delText>
          </w:r>
        </w:del>
      </w:ins>
      <w:commentRangeEnd w:id="31"/>
      <w:del w:id="32" w:author="RAN2#116-e_v1" w:date="2021-11-19T09:21:00Z">
        <w:r w:rsidR="00FA550D" w:rsidDel="009B5F7C">
          <w:rPr>
            <w:rStyle w:val="afff"/>
          </w:rPr>
          <w:commentReference w:id="31"/>
        </w:r>
      </w:del>
      <w:ins w:id="33" w:author="RAN2#113bis-e meeting" w:date="2021-09-09T16:23:00Z">
        <w:del w:id="34" w:author="RAN2#116-e_v1" w:date="2021-11-19T09:21:00Z">
          <w:r w:rsidRPr="008C6EF6" w:rsidDel="009B5F7C">
            <w:rPr>
              <w:rFonts w:eastAsiaTheme="minorEastAsia"/>
              <w:bCs/>
              <w:lang w:eastAsia="zh-CN"/>
            </w:rPr>
            <w:delText>IAB-MT.</w:delText>
          </w:r>
        </w:del>
      </w:ins>
    </w:p>
    <w:p w14:paraId="37C6E83B" w14:textId="0A6F2EA6" w:rsidR="0085251E" w:rsidRPr="00F918A6" w:rsidDel="009B5F7C" w:rsidRDefault="0085251E" w:rsidP="0085251E">
      <w:pPr>
        <w:pStyle w:val="NO"/>
        <w:rPr>
          <w:ins w:id="35" w:author="RAN2#113bis-e meeting" w:date="2021-09-09T16:23:00Z"/>
          <w:del w:id="36" w:author="RAN2#116-e_v1" w:date="2021-11-19T09:21:00Z"/>
          <w:rFonts w:eastAsia="等线"/>
          <w:lang w:eastAsia="zh-CN"/>
        </w:rPr>
      </w:pPr>
      <w:ins w:id="37" w:author="RAN2#113bis-e meeting" w:date="2021-09-09T16:23:00Z">
        <w:del w:id="38" w:author="RAN2#116-e_v1" w:date="2021-11-19T09:21:00Z">
          <w:r w:rsidDel="009B5F7C">
            <w:rPr>
              <w:rFonts w:eastAsia="等线" w:hint="eastAsia"/>
              <w:lang w:eastAsia="zh-CN"/>
            </w:rPr>
            <w:delText>E</w:delText>
          </w:r>
          <w:r w:rsidDel="009B5F7C">
            <w:rPr>
              <w:rFonts w:eastAsia="等线"/>
              <w:lang w:eastAsia="zh-CN"/>
            </w:rPr>
            <w:delText>ditor’s Note: the above terminologies for non-F1/F1-termination node can be updated according to RAN3 progress, if needed.</w:delText>
          </w:r>
        </w:del>
      </w:ins>
    </w:p>
    <w:p w14:paraId="64C7ED5B" w14:textId="77777777" w:rsidR="0085251E" w:rsidRPr="009C6599" w:rsidRDefault="0085251E" w:rsidP="0085251E">
      <w:r w:rsidRPr="009C6599">
        <w:rPr>
          <w:b/>
        </w:rPr>
        <w:t xml:space="preserve">En-gNB: </w:t>
      </w:r>
      <w:r w:rsidRPr="009C6599">
        <w:t>node providing NR user plane and control plane protocol terminations towards the UE, and acting as Secondary Node in EN-DC.</w:t>
      </w:r>
    </w:p>
    <w:p w14:paraId="64E9B8AA" w14:textId="77777777" w:rsidR="0085251E" w:rsidRPr="009C6599" w:rsidRDefault="0085251E" w:rsidP="0085251E">
      <w:r w:rsidRPr="009C6599">
        <w:rPr>
          <w:b/>
        </w:rPr>
        <w:t xml:space="preserve">Fast MCG link recovery: </w:t>
      </w:r>
      <w:r w:rsidRPr="009C6599">
        <w:t>in MR-DC, an RRC procedure where the UE sends an MCG Failure Information message to the MN via the SCG upon the detection of a radio link failure on the MCG.</w:t>
      </w:r>
    </w:p>
    <w:p w14:paraId="755E2E37" w14:textId="77777777" w:rsidR="0085251E" w:rsidRPr="009C6599" w:rsidRDefault="0085251E" w:rsidP="0085251E">
      <w:pPr>
        <w:rPr>
          <w:b/>
        </w:rPr>
      </w:pPr>
      <w:r w:rsidRPr="009C6599">
        <w:rPr>
          <w:b/>
        </w:rPr>
        <w:t>IAB-donor:</w:t>
      </w:r>
      <w:r w:rsidRPr="009C6599">
        <w:t xml:space="preserve"> gNB that provides network access to UEs via a network of backhaul and access links.</w:t>
      </w:r>
    </w:p>
    <w:p w14:paraId="391FF9BA" w14:textId="77777777" w:rsidR="0085251E" w:rsidRPr="009C6599" w:rsidRDefault="0085251E" w:rsidP="0085251E">
      <w:pPr>
        <w:rPr>
          <w:b/>
        </w:rPr>
      </w:pPr>
      <w:r w:rsidRPr="009C6599">
        <w:rPr>
          <w:b/>
        </w:rPr>
        <w:t xml:space="preserve">IAB-MT: </w:t>
      </w:r>
      <w:r w:rsidRPr="009C6599">
        <w:t>IAB-node function that terminates the Uu interface to the parent node using the procedures and behaviours specified for UEs unless stated otherwise.</w:t>
      </w:r>
    </w:p>
    <w:p w14:paraId="1ABC3741" w14:textId="77777777" w:rsidR="0085251E" w:rsidRPr="009C6599" w:rsidRDefault="0085251E" w:rsidP="0085251E">
      <w:pPr>
        <w:rPr>
          <w:b/>
        </w:rPr>
      </w:pPr>
      <w:r w:rsidRPr="009C6599">
        <w:rPr>
          <w:b/>
        </w:rPr>
        <w:t xml:space="preserve">IAB-node: </w:t>
      </w:r>
      <w:r w:rsidRPr="009C6599">
        <w:t>RAN node that supports NR access links to UEs and NR backhaul links to parent nodes and child nodes. The IAB-node does not support backhauling via E-UTRA.</w:t>
      </w:r>
    </w:p>
    <w:p w14:paraId="41A0748E" w14:textId="77777777" w:rsidR="0085251E" w:rsidRPr="009C6599" w:rsidRDefault="0085251E" w:rsidP="0085251E">
      <w:r w:rsidRPr="009C6599">
        <w:rPr>
          <w:b/>
        </w:rPr>
        <w:t>Master Cell Group</w:t>
      </w:r>
      <w:r w:rsidRPr="009C6599">
        <w:t>:</w:t>
      </w:r>
      <w:r w:rsidRPr="009C6599">
        <w:tab/>
        <w:t>in MR-DC, a group of serving cells associated with the Master Node, comprising of the SpCell (PCell) and optionally one or more SCells.</w:t>
      </w:r>
    </w:p>
    <w:p w14:paraId="43A4516A" w14:textId="77777777" w:rsidR="0085251E" w:rsidRPr="009C6599" w:rsidRDefault="0085251E" w:rsidP="0085251E">
      <w:r w:rsidRPr="009C6599">
        <w:rPr>
          <w:b/>
        </w:rPr>
        <w:t>Master node</w:t>
      </w:r>
      <w:r w:rsidRPr="009C6599">
        <w:t>: in MR-DC, the radio access node that provides the control plane connection to the core network. It may be a Master eNB (in EN-DC), a Master ng-eNB (in NGEN-DC) or a Master gNB (in NR-DC and NE-DC).</w:t>
      </w:r>
    </w:p>
    <w:p w14:paraId="11D42395" w14:textId="77777777" w:rsidR="0085251E" w:rsidRPr="009C6599" w:rsidRDefault="0085251E" w:rsidP="0085251E">
      <w:r w:rsidRPr="009C6599">
        <w:rPr>
          <w:b/>
        </w:rPr>
        <w:t>MCG bearer</w:t>
      </w:r>
      <w:r w:rsidRPr="009C6599">
        <w:t>: in MR-DC, a radio bearer with an RLC bearer (or two RLC bearers, in case of CA packet duplication in an E-UTRAN cell group, or up to four RLC bearers in case of CA packet duplication in a NR cell group) only in the MCG.</w:t>
      </w:r>
    </w:p>
    <w:p w14:paraId="1265B6F7" w14:textId="77777777" w:rsidR="0085251E" w:rsidRPr="009C6599" w:rsidRDefault="0085251E" w:rsidP="0085251E">
      <w:pPr>
        <w:rPr>
          <w:b/>
        </w:rPr>
      </w:pPr>
      <w:r w:rsidRPr="009C6599">
        <w:rPr>
          <w:b/>
        </w:rPr>
        <w:t>MN terminated bearer:</w:t>
      </w:r>
      <w:r w:rsidRPr="009C6599">
        <w:t xml:space="preserve"> in MR-DC, a radio bearer for which PDCP is located in the MN.</w:t>
      </w:r>
    </w:p>
    <w:p w14:paraId="6328DF2B" w14:textId="77777777" w:rsidR="0085251E" w:rsidRPr="009C6599" w:rsidRDefault="0085251E" w:rsidP="0085251E">
      <w:r w:rsidRPr="009C6599">
        <w:rPr>
          <w:b/>
        </w:rPr>
        <w:t>MCG SRB</w:t>
      </w:r>
      <w:r w:rsidRPr="009C6599">
        <w:t>: in MR-DC, a direct SRB between the MN and the UE.</w:t>
      </w:r>
    </w:p>
    <w:p w14:paraId="320672BA" w14:textId="77777777" w:rsidR="0085251E" w:rsidRPr="009C6599" w:rsidRDefault="0085251E" w:rsidP="0085251E">
      <w:r w:rsidRPr="009C6599">
        <w:rPr>
          <w:b/>
        </w:rPr>
        <w:t xml:space="preserve">Multi-Radio Dual Connectivity: </w:t>
      </w:r>
      <w:r w:rsidRPr="009C6599">
        <w:t>Dual Connectivity between E-UTRA and NR nodes, or between two NR nodes.</w:t>
      </w:r>
    </w:p>
    <w:p w14:paraId="3C6C17F2" w14:textId="77777777" w:rsidR="0085251E" w:rsidRPr="009C6599" w:rsidRDefault="0085251E" w:rsidP="0085251E">
      <w:pPr>
        <w:rPr>
          <w:lang w:eastAsia="ko-KR"/>
        </w:rPr>
      </w:pPr>
      <w:r w:rsidRPr="009C6599">
        <w:rPr>
          <w:b/>
          <w:bCs/>
        </w:rPr>
        <w:t>Ng-eNB</w:t>
      </w:r>
      <w:r w:rsidRPr="009C6599">
        <w:t>: as defined in TS 38.300 [3].</w:t>
      </w:r>
    </w:p>
    <w:p w14:paraId="19DF789B" w14:textId="77777777" w:rsidR="0085251E" w:rsidRPr="009C6599" w:rsidRDefault="0085251E" w:rsidP="0085251E">
      <w:r w:rsidRPr="009C6599">
        <w:rPr>
          <w:b/>
        </w:rPr>
        <w:t>NR sidelink</w:t>
      </w:r>
      <w:r w:rsidRPr="009C6599">
        <w:rPr>
          <w:b/>
          <w:lang w:eastAsia="ko-KR"/>
        </w:rPr>
        <w:t xml:space="preserve"> communication</w:t>
      </w:r>
      <w:r w:rsidRPr="009C6599">
        <w:t>:</w:t>
      </w:r>
      <w:r w:rsidRPr="009C6599">
        <w:rPr>
          <w:lang w:eastAsia="ko-KR"/>
        </w:rPr>
        <w:t xml:space="preserve"> </w:t>
      </w:r>
      <w:r w:rsidRPr="009C6599">
        <w:t>AS functionality enabling at least V2X Communication as defined in TS 23.287 [18], between two or more nearby UEs, using NR technology but not traversing any network node</w:t>
      </w:r>
      <w:r w:rsidRPr="009C6599">
        <w:rPr>
          <w:lang w:eastAsia="ko-KR"/>
        </w:rPr>
        <w:t>.</w:t>
      </w:r>
    </w:p>
    <w:p w14:paraId="2D22960C" w14:textId="77777777" w:rsidR="0085251E" w:rsidRPr="009C6599" w:rsidRDefault="0085251E" w:rsidP="0085251E">
      <w:pPr>
        <w:rPr>
          <w:rFonts w:eastAsiaTheme="minorEastAsia"/>
          <w:b/>
        </w:rPr>
      </w:pPr>
      <w:r w:rsidRPr="009C6599">
        <w:rPr>
          <w:b/>
        </w:rPr>
        <w:t xml:space="preserve">Parent node: </w:t>
      </w:r>
      <w:r w:rsidRPr="009C6599">
        <w:t>IAB-MT's next hop neighbour node; the parent node can be IAB-node or IAB-donor-DU.</w:t>
      </w:r>
    </w:p>
    <w:p w14:paraId="22E305A1" w14:textId="77777777" w:rsidR="0085251E" w:rsidRPr="009C6599" w:rsidRDefault="0085251E" w:rsidP="0085251E">
      <w:r w:rsidRPr="009C6599">
        <w:rPr>
          <w:b/>
        </w:rPr>
        <w:t>PCell</w:t>
      </w:r>
      <w:r w:rsidRPr="009C6599">
        <w:t>: SpCell of a master cell group.</w:t>
      </w:r>
    </w:p>
    <w:p w14:paraId="7A5BBEF6" w14:textId="77777777" w:rsidR="0085251E" w:rsidRPr="009C6599" w:rsidRDefault="0085251E" w:rsidP="0085251E">
      <w:r w:rsidRPr="009C6599">
        <w:rPr>
          <w:b/>
        </w:rPr>
        <w:t>PSCell</w:t>
      </w:r>
      <w:r w:rsidRPr="009C6599">
        <w:t>: SpCell of a secondary cell group.</w:t>
      </w:r>
    </w:p>
    <w:p w14:paraId="2CB9DC87" w14:textId="77777777" w:rsidR="0085251E" w:rsidRPr="009C6599" w:rsidRDefault="0085251E" w:rsidP="0085251E">
      <w:r w:rsidRPr="009C6599">
        <w:rPr>
          <w:b/>
        </w:rPr>
        <w:t>RLC bearer:</w:t>
      </w:r>
      <w:r w:rsidRPr="009C6599">
        <w:t xml:space="preserve"> RLC and MAC logical channel configuration of a radio bearer in one cell group.</w:t>
      </w:r>
    </w:p>
    <w:p w14:paraId="714DF5F1" w14:textId="77777777" w:rsidR="0085251E" w:rsidRPr="009C6599" w:rsidRDefault="0085251E" w:rsidP="0085251E">
      <w:r w:rsidRPr="009C6599">
        <w:rPr>
          <w:b/>
        </w:rPr>
        <w:t>Secondary Cell Group</w:t>
      </w:r>
      <w:r w:rsidRPr="009C6599">
        <w:t>: in MR-DC, a group of serving cells associated with the Secondary Node, comprising of the SpCell (PSCell) and optionally one or more SCells.</w:t>
      </w:r>
    </w:p>
    <w:p w14:paraId="56E102A7" w14:textId="77777777" w:rsidR="0085251E" w:rsidRPr="009C6599" w:rsidRDefault="0085251E" w:rsidP="0085251E">
      <w:r w:rsidRPr="009C6599">
        <w:rPr>
          <w:b/>
        </w:rPr>
        <w:lastRenderedPageBreak/>
        <w:t>Secondary node</w:t>
      </w:r>
      <w:r w:rsidRPr="009C6599">
        <w:t>: in MR-DC, the radio access node, with no control plane connection to the core network, providing additional resources to the UE. It may be an en-gNB (in EN-DC), a Secondary ng-eNB (in NE-DC) or a Secondary gNB (in NR-DC and NGEN-DC).</w:t>
      </w:r>
    </w:p>
    <w:p w14:paraId="112FB449" w14:textId="77777777" w:rsidR="0085251E" w:rsidRPr="009C6599" w:rsidRDefault="0085251E" w:rsidP="0085251E">
      <w:r w:rsidRPr="009C6599">
        <w:rPr>
          <w:b/>
        </w:rPr>
        <w:t>SCG bearer</w:t>
      </w:r>
      <w:r w:rsidRPr="009C6599">
        <w:t>: in MR-DC, a radio bearer with an RLC bearer (or two RLC bearers, in case of CA packet duplication in an E-UTRAN cell group, or up to four RLC bearers in case of CA packet duplication in a NR cell group) only in the SCG.</w:t>
      </w:r>
    </w:p>
    <w:p w14:paraId="6E241268" w14:textId="77777777" w:rsidR="0085251E" w:rsidRPr="009C6599" w:rsidRDefault="0085251E" w:rsidP="0085251E">
      <w:pPr>
        <w:rPr>
          <w:b/>
        </w:rPr>
      </w:pPr>
      <w:r w:rsidRPr="009C6599">
        <w:rPr>
          <w:b/>
        </w:rPr>
        <w:t>SN terminated bearer:</w:t>
      </w:r>
      <w:r w:rsidRPr="009C6599">
        <w:t xml:space="preserve"> in MR-DC, a radio bearer for which PDCP is located in the SN.</w:t>
      </w:r>
    </w:p>
    <w:p w14:paraId="78E32154" w14:textId="77777777" w:rsidR="0085251E" w:rsidRPr="009C6599" w:rsidRDefault="0085251E" w:rsidP="0085251E">
      <w:r w:rsidRPr="009C6599">
        <w:rPr>
          <w:b/>
        </w:rPr>
        <w:t>SpCell</w:t>
      </w:r>
      <w:r w:rsidRPr="009C6599">
        <w:t>: primary cell of a master or secondary cell group.</w:t>
      </w:r>
    </w:p>
    <w:p w14:paraId="3C8295F7" w14:textId="77777777" w:rsidR="0085251E" w:rsidRPr="009C6599" w:rsidRDefault="0085251E" w:rsidP="0085251E">
      <w:r w:rsidRPr="009C6599">
        <w:rPr>
          <w:b/>
        </w:rPr>
        <w:t>SRB3</w:t>
      </w:r>
      <w:r w:rsidRPr="009C6599">
        <w:t>: in EN-DC, NGEN-DC and NR-DC, a direct SRB between the SN and the UE.</w:t>
      </w:r>
    </w:p>
    <w:p w14:paraId="78C007B5" w14:textId="77777777" w:rsidR="0085251E" w:rsidRPr="009C6599" w:rsidRDefault="0085251E" w:rsidP="0085251E">
      <w:r w:rsidRPr="009C6599">
        <w:rPr>
          <w:b/>
        </w:rPr>
        <w:t>Split bearer:</w:t>
      </w:r>
      <w:r w:rsidRPr="009C6599">
        <w:t xml:space="preserve"> in MR-DC, a radio bearer with RLC bearers both in MCG and SCG.</w:t>
      </w:r>
    </w:p>
    <w:p w14:paraId="79F4A8EE" w14:textId="77777777" w:rsidR="0085251E" w:rsidRPr="009C6599" w:rsidRDefault="0085251E" w:rsidP="0085251E">
      <w:r w:rsidRPr="009C6599">
        <w:rPr>
          <w:b/>
        </w:rPr>
        <w:t>Split PDU Session (or PDU Session split):</w:t>
      </w:r>
      <w:r w:rsidRPr="009C6599">
        <w:t xml:space="preserve"> a PDU Session whose QoS Flows are served by more than one SDAP entities in the NG-RAN.</w:t>
      </w:r>
    </w:p>
    <w:p w14:paraId="3A01AE2B" w14:textId="77777777" w:rsidR="0085251E" w:rsidRPr="009C6599" w:rsidRDefault="0085251E" w:rsidP="0085251E">
      <w:r w:rsidRPr="009C6599">
        <w:rPr>
          <w:b/>
        </w:rPr>
        <w:t>Split SRB</w:t>
      </w:r>
      <w:r w:rsidRPr="009C6599">
        <w:t>: in MR-DC, a SRB between the MN and the UE with RLC bearers both in MCG and SCG.</w:t>
      </w:r>
    </w:p>
    <w:p w14:paraId="6D837D43" w14:textId="77777777" w:rsidR="0085251E" w:rsidRPr="009C6599" w:rsidRDefault="0085251E" w:rsidP="0085251E">
      <w:pPr>
        <w:rPr>
          <w:lang w:eastAsia="zh-CN"/>
        </w:rPr>
      </w:pPr>
      <w:r w:rsidRPr="009C6599">
        <w:rPr>
          <w:b/>
        </w:rPr>
        <w:t xml:space="preserve">User plane resource configuration: </w:t>
      </w:r>
      <w:r w:rsidRPr="009C6599">
        <w:t>in MR-DC with 5GC, encompasses radio network resources and radio access resources related to either one or more PDU sessions, one or more QoS flows, one or more DRBs, or any combination thereof.</w:t>
      </w:r>
    </w:p>
    <w:p w14:paraId="686964C7" w14:textId="77777777" w:rsidR="0085251E" w:rsidRPr="009C6599" w:rsidRDefault="0085251E" w:rsidP="0085251E">
      <w:r w:rsidRPr="009C6599">
        <w:rPr>
          <w:b/>
          <w:lang w:eastAsia="zh-CN"/>
        </w:rPr>
        <w:t>V2X s</w:t>
      </w:r>
      <w:r w:rsidRPr="009C6599">
        <w:rPr>
          <w:b/>
        </w:rPr>
        <w:t>idelink communication</w:t>
      </w:r>
      <w:r w:rsidRPr="009C6599">
        <w:t>: AS functionality enabling V2X Communication as defined in TS 23.285 [19], between nearby UEs, using E-UTRA technology but not traversing any network node</w:t>
      </w:r>
      <w:r w:rsidRPr="009C6599">
        <w:rPr>
          <w:lang w:eastAsia="zh-CN"/>
        </w:rPr>
        <w:t>.</w:t>
      </w:r>
    </w:p>
    <w:p w14:paraId="1997090B" w14:textId="20539845"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2887E240" w14:textId="77777777" w:rsidR="00BB09CE" w:rsidRPr="009C6599" w:rsidRDefault="00BB09CE" w:rsidP="00BB09CE">
      <w:pPr>
        <w:pStyle w:val="2"/>
      </w:pPr>
      <w:bookmarkStart w:id="39" w:name="_Toc29248345"/>
      <w:bookmarkStart w:id="40" w:name="_Toc37200930"/>
      <w:bookmarkStart w:id="41" w:name="_Toc46492796"/>
      <w:bookmarkStart w:id="42" w:name="_Toc52568322"/>
      <w:bookmarkStart w:id="43" w:name="_Toc83652505"/>
      <w:bookmarkEnd w:id="7"/>
      <w:bookmarkEnd w:id="8"/>
      <w:bookmarkEnd w:id="9"/>
      <w:bookmarkEnd w:id="10"/>
      <w:r w:rsidRPr="009C6599">
        <w:t>7.6</w:t>
      </w:r>
      <w:r w:rsidRPr="009C6599">
        <w:tab/>
        <w:t>Split SRB</w:t>
      </w:r>
      <w:bookmarkEnd w:id="39"/>
      <w:bookmarkEnd w:id="40"/>
      <w:bookmarkEnd w:id="41"/>
      <w:bookmarkEnd w:id="42"/>
      <w:bookmarkEnd w:id="43"/>
    </w:p>
    <w:p w14:paraId="7FFF6F10" w14:textId="77777777" w:rsidR="00BB09CE" w:rsidRPr="009C6599" w:rsidRDefault="00BB09CE" w:rsidP="00BB09CE">
      <w:r w:rsidRPr="009C6599">
        <w:t>Split SRB is supported for both SRB1 and SRB2 (split SRB is not supported for SRB0 and SRB3) in all MR-DC cases. RRC PDUs on split SRB are ciphered and integrity protected using NR PDCP.</w:t>
      </w:r>
    </w:p>
    <w:p w14:paraId="0554B366" w14:textId="77777777" w:rsidR="00BB09CE" w:rsidRPr="009C6599" w:rsidRDefault="00BB09CE" w:rsidP="00BB09CE">
      <w:r w:rsidRPr="009C6599">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1D7309D4" w14:textId="761FE7C0" w:rsidR="00BB09CE" w:rsidRDefault="00BB09CE" w:rsidP="00BB09CE">
      <w:pPr>
        <w:rPr>
          <w:ins w:id="44" w:author="RAN2#116-e" w:date="2021-11-10T18:19:00Z"/>
        </w:rPr>
      </w:pPr>
      <w:r w:rsidRPr="009C6599">
        <w:t>For the split SRB, the selection of transmission path in downlink depends on network implementation. For uplink, the UE is configured via MN RRC signalling whether to use MCG path or duplicate the transmission on both MCG and SCG.</w:t>
      </w:r>
    </w:p>
    <w:p w14:paraId="410AAF61" w14:textId="39F59B8F" w:rsidR="00E072EF" w:rsidRPr="00DB40BF" w:rsidDel="00F37DD4" w:rsidRDefault="00DB40BF" w:rsidP="003C4FEA">
      <w:pPr>
        <w:pStyle w:val="NO"/>
        <w:rPr>
          <w:del w:id="45" w:author="RAN2#116-e_v1" w:date="2021-11-19T09:23:00Z"/>
        </w:rPr>
      </w:pPr>
      <w:commentRangeStart w:id="46"/>
      <w:commentRangeStart w:id="47"/>
      <w:commentRangeStart w:id="48"/>
      <w:commentRangeStart w:id="49"/>
      <w:commentRangeStart w:id="50"/>
      <w:ins w:id="51" w:author="RAN2#116-e" w:date="2021-11-10T18:19:00Z">
        <w:del w:id="52" w:author="RAN2#116-e_v1" w:date="2021-11-19T09:23:00Z">
          <w:r w:rsidDel="00F37DD4">
            <w:rPr>
              <w:rFonts w:eastAsia="等线" w:hint="eastAsia"/>
              <w:lang w:eastAsia="zh-CN"/>
            </w:rPr>
            <w:delText>E</w:delText>
          </w:r>
          <w:r w:rsidDel="00F37DD4">
            <w:rPr>
              <w:rFonts w:eastAsia="等线"/>
              <w:lang w:eastAsia="zh-CN"/>
            </w:rPr>
            <w:delText>ditor’s Note:</w:delText>
          </w:r>
          <w:r w:rsidR="00BD3F29" w:rsidRPr="00BD3F29" w:rsidDel="00F37DD4">
            <w:rPr>
              <w:bCs/>
            </w:rPr>
            <w:delText xml:space="preserve"> </w:delText>
          </w:r>
        </w:del>
      </w:ins>
      <w:commentRangeEnd w:id="46"/>
      <w:del w:id="53" w:author="RAN2#116-e_v1" w:date="2021-11-19T09:23:00Z">
        <w:r w:rsidR="004F5191" w:rsidDel="00F37DD4">
          <w:rPr>
            <w:rStyle w:val="afff"/>
          </w:rPr>
          <w:commentReference w:id="46"/>
        </w:r>
        <w:commentRangeEnd w:id="47"/>
        <w:r w:rsidR="00362283" w:rsidDel="00F37DD4">
          <w:rPr>
            <w:rStyle w:val="afff"/>
          </w:rPr>
          <w:commentReference w:id="47"/>
        </w:r>
        <w:commentRangeEnd w:id="48"/>
        <w:r w:rsidR="0056559B" w:rsidDel="00F37DD4">
          <w:rPr>
            <w:rStyle w:val="afff"/>
          </w:rPr>
          <w:commentReference w:id="48"/>
        </w:r>
        <w:commentRangeEnd w:id="49"/>
        <w:r w:rsidR="007413DD" w:rsidDel="00F37DD4">
          <w:rPr>
            <w:rStyle w:val="afff"/>
          </w:rPr>
          <w:commentReference w:id="49"/>
        </w:r>
        <w:commentRangeEnd w:id="50"/>
        <w:r w:rsidR="004E4874" w:rsidDel="00F37DD4">
          <w:rPr>
            <w:rStyle w:val="afff"/>
          </w:rPr>
          <w:commentReference w:id="50"/>
        </w:r>
      </w:del>
      <w:ins w:id="54" w:author="RAN2#116-e" w:date="2021-11-10T18:19:00Z">
        <w:del w:id="55" w:author="RAN2#116-e_v1" w:date="2021-11-19T09:23:00Z">
          <w:r w:rsidR="00BD3F29" w:rsidRPr="001C0480" w:rsidDel="00F37DD4">
            <w:rPr>
              <w:bCs/>
            </w:rPr>
            <w:delText xml:space="preserve">FFS if </w:delText>
          </w:r>
          <w:r w:rsidR="00BD3F29" w:rsidDel="00F37DD4">
            <w:rPr>
              <w:bCs/>
              <w:lang w:eastAsia="ko-KR"/>
            </w:rPr>
            <w:delText>f</w:delText>
          </w:r>
          <w:r w:rsidR="00BD3F29" w:rsidRPr="001C0480" w:rsidDel="00F37DD4">
            <w:rPr>
              <w:bCs/>
              <w:lang w:eastAsia="ko-KR"/>
            </w:rPr>
            <w:delText xml:space="preserve">or IAB-MT’s RRC message that carries F1-C/F1-C related traffic, the IAB-MT use split SRB2 via SCG in scenario 2 if </w:delText>
          </w:r>
          <w:r w:rsidR="00BD3F29" w:rsidRPr="001C0480" w:rsidDel="00F37DD4">
            <w:rPr>
              <w:bCs/>
              <w:i/>
              <w:iCs/>
              <w:lang w:eastAsia="ko-KR"/>
            </w:rPr>
            <w:delText>f1c-TransferPath-r17</w:delText>
          </w:r>
          <w:r w:rsidR="00BD3F29" w:rsidRPr="001C0480" w:rsidDel="00F37DD4">
            <w:rPr>
              <w:bCs/>
              <w:lang w:eastAsia="ko-KR"/>
            </w:rPr>
            <w:delText xml:space="preserve"> indicates ‘</w:delText>
          </w:r>
          <w:r w:rsidR="00BD3F29" w:rsidRPr="001C0480" w:rsidDel="00F37DD4">
            <w:rPr>
              <w:bCs/>
              <w:i/>
              <w:iCs/>
              <w:lang w:eastAsia="ko-KR"/>
            </w:rPr>
            <w:delText>SCG’</w:delText>
          </w:r>
          <w:r w:rsidR="00BD3F29" w:rsidRPr="001C0480" w:rsidDel="00F37DD4">
            <w:rPr>
              <w:bCs/>
              <w:lang w:eastAsia="ko-KR"/>
            </w:rPr>
            <w:delText xml:space="preserve"> or ‘</w:delText>
          </w:r>
          <w:r w:rsidR="00BD3F29" w:rsidRPr="001C0480" w:rsidDel="00F37DD4">
            <w:rPr>
              <w:bCs/>
              <w:i/>
              <w:iCs/>
              <w:lang w:eastAsia="ko-KR"/>
            </w:rPr>
            <w:delText>both’</w:delText>
          </w:r>
          <w:r w:rsidR="00BD3F29" w:rsidRPr="001C0480" w:rsidDel="00F37DD4">
            <w:rPr>
              <w:bCs/>
              <w:lang w:eastAsia="ko-KR"/>
            </w:rPr>
            <w:delText xml:space="preserve"> regardless of the </w:delText>
          </w:r>
          <w:r w:rsidR="00BD3F29" w:rsidRPr="001C0480" w:rsidDel="00F37DD4">
            <w:rPr>
              <w:bCs/>
              <w:i/>
              <w:iCs/>
              <w:lang w:eastAsia="ko-KR"/>
            </w:rPr>
            <w:delText>primaryPath</w:delText>
          </w:r>
          <w:r w:rsidR="00BD3F29" w:rsidRPr="001C0480" w:rsidDel="00F37DD4">
            <w:rPr>
              <w:bCs/>
              <w:lang w:eastAsia="ko-KR"/>
            </w:rPr>
            <w:delText xml:space="preserve"> configuration. FFS on how to capture this in specs.</w:delText>
          </w:r>
        </w:del>
      </w:ins>
    </w:p>
    <w:p w14:paraId="1D6FA10A" w14:textId="60970BFE" w:rsidR="00BB09CE" w:rsidRDefault="00BB09CE" w:rsidP="00BB09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5CAE3C45" w14:textId="77777777" w:rsidR="0031495F" w:rsidRPr="0031495F" w:rsidRDefault="0031495F" w:rsidP="0031495F">
      <w:pPr>
        <w:pStyle w:val="2"/>
      </w:pPr>
      <w:r w:rsidRPr="0031495F">
        <w:t>7.11</w:t>
      </w:r>
      <w:r w:rsidRPr="0031495F">
        <w:tab/>
        <w:t>F1-C transfer over E-UTRA</w:t>
      </w:r>
    </w:p>
    <w:p w14:paraId="234AFB7C" w14:textId="77777777" w:rsidR="0031495F" w:rsidRPr="0031495F" w:rsidRDefault="0031495F" w:rsidP="0031495F">
      <w:pPr>
        <w:rPr>
          <w:rFonts w:eastAsia="宋体"/>
          <w:lang w:eastAsia="zh-CN"/>
        </w:rPr>
      </w:pPr>
      <w:r w:rsidRPr="0031495F">
        <w:rPr>
          <w:rFonts w:eastAsia="等线"/>
          <w:lang w:eastAsia="zh-CN"/>
        </w:rPr>
        <w:t xml:space="preserve">In EN-DC, the F1-AP message </w:t>
      </w:r>
      <w:r w:rsidRPr="0031495F">
        <w:t>encapsulated in SCTP/IP or F1-C related (SCTP/)IP packet</w:t>
      </w:r>
      <w:r w:rsidRPr="0031495F">
        <w:rPr>
          <w:rFonts w:eastAsia="等线"/>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等线"/>
          <w:lang w:eastAsia="zh-CN"/>
        </w:rPr>
        <w:t xml:space="preserve">F1-AP message </w:t>
      </w:r>
      <w:r w:rsidRPr="0031495F">
        <w:t xml:space="preserve">encapsulated in SCTP/IP or F1-C related (SCTP/)IP packet, it is up to the IAB implementation when to select the E-UTRA. </w:t>
      </w:r>
      <w:r w:rsidRPr="0031495F">
        <w:rPr>
          <w:rFonts w:eastAsia="宋体"/>
          <w:lang w:eastAsia="zh-CN"/>
        </w:rPr>
        <w:t xml:space="preserve">SRB2 is used for transporting the F1-AP message </w:t>
      </w:r>
      <w:r w:rsidRPr="0031495F">
        <w:t xml:space="preserve">encapsulated in SCTP/IP or F1-C related (SCTP/)IP packet </w:t>
      </w:r>
      <w:r w:rsidRPr="0031495F">
        <w:rPr>
          <w:rFonts w:eastAsia="宋体"/>
          <w:lang w:eastAsia="zh-CN"/>
        </w:rPr>
        <w:t xml:space="preserve">between IAB-MT and MN [10], and the F1-AP message </w:t>
      </w:r>
      <w:r w:rsidRPr="0031495F">
        <w:t xml:space="preserve">encapsulated in SCTP/IP or F1-C related (SCTP/)IP packet </w:t>
      </w:r>
      <w:r w:rsidRPr="0031495F">
        <w:rPr>
          <w:rFonts w:eastAsia="宋体"/>
          <w:lang w:eastAsia="zh-CN"/>
        </w:rPr>
        <w:t>is transferred as a container via X2-AP between MN and SN</w:t>
      </w:r>
      <w:r w:rsidRPr="0031495F">
        <w:rPr>
          <w:noProof/>
        </w:rPr>
        <w:t>, see TS 36.423 [9]</w:t>
      </w:r>
      <w:r w:rsidRPr="0031495F">
        <w:rPr>
          <w:rFonts w:eastAsia="宋体"/>
          <w:lang w:eastAsia="zh-CN"/>
        </w:rPr>
        <w:t>.</w:t>
      </w:r>
    </w:p>
    <w:p w14:paraId="274563ED" w14:textId="77777777" w:rsidR="00C22C67" w:rsidRPr="00A14A8F" w:rsidRDefault="00C22C67" w:rsidP="00C22C67">
      <w:pPr>
        <w:pStyle w:val="2"/>
        <w:rPr>
          <w:ins w:id="56" w:author="RAN2#113bis-e meeting" w:date="2021-09-09T16:13:00Z"/>
        </w:rPr>
      </w:pPr>
      <w:ins w:id="57" w:author="RAN2#113bis-e meeting" w:date="2021-09-09T16:13:00Z">
        <w:r w:rsidRPr="00A14A8F">
          <w:t>7.</w:t>
        </w:r>
        <w:r>
          <w:t>XX</w:t>
        </w:r>
        <w:r w:rsidRPr="00A14A8F">
          <w:tab/>
          <w:t xml:space="preserve">F1-C transfer </w:t>
        </w:r>
        <w:r>
          <w:t>in NR-DC</w:t>
        </w:r>
      </w:ins>
    </w:p>
    <w:p w14:paraId="2C173C83" w14:textId="4583D488" w:rsidR="00C22C67" w:rsidRDefault="00C22C67" w:rsidP="00C22C67">
      <w:pPr>
        <w:jc w:val="both"/>
        <w:rPr>
          <w:ins w:id="58" w:author="RAN2#113bis-e meeting" w:date="2021-09-09T16:13:00Z"/>
        </w:rPr>
      </w:pPr>
      <w:ins w:id="59" w:author="RAN2#113bis-e meeting" w:date="2021-09-09T16:13:00Z">
        <w:r>
          <w:t>I</w:t>
        </w:r>
        <w:r w:rsidRPr="006A79FE">
          <w:t xml:space="preserve">n </w:t>
        </w:r>
        <w:r>
          <w:t>NR</w:t>
        </w:r>
        <w:r w:rsidRPr="006A79FE">
          <w:t>-DC</w:t>
        </w:r>
        <w:r>
          <w:t xml:space="preserve">, the </w:t>
        </w:r>
        <w:r w:rsidRPr="006A79FE">
          <w:t>F1-</w:t>
        </w:r>
        <w:r>
          <w:t>AP</w:t>
        </w:r>
        <w:r w:rsidRPr="006A79FE">
          <w:t xml:space="preserve"> m</w:t>
        </w:r>
        <w:r w:rsidRPr="00996E6C">
          <w:t>essage en</w:t>
        </w:r>
        <w:r w:rsidRPr="008D7FDC">
          <w:t>capsulated in SCTP/IP or F1-C related (SCTP/)IP packet</w:t>
        </w:r>
        <w:r>
          <w:t xml:space="preserve"> can be transferred via BAP sublayer</w:t>
        </w:r>
      </w:ins>
      <w:ins w:id="60" w:author="Ericsson" w:date="2021-11-18T16:30:00Z">
        <w:r w:rsidR="00C96F2B">
          <w:t xml:space="preserve"> </w:t>
        </w:r>
      </w:ins>
      <w:ins w:id="61" w:author="RAN2#113bis-e meeting" w:date="2021-09-09T16:13:00Z">
        <w:r>
          <w:t>or via SRB between</w:t>
        </w:r>
        <w:r w:rsidRPr="002D3CCC">
          <w:t xml:space="preserve"> the IAB-node and the corresponding non-F1-termination</w:t>
        </w:r>
        <w:r>
          <w:t xml:space="preserve"> node</w:t>
        </w:r>
      </w:ins>
      <w:ins w:id="62" w:author="RAN2#116-e_v1" w:date="2021-11-19T10:03:00Z">
        <w:r w:rsidR="00320632">
          <w:t xml:space="preserve"> </w:t>
        </w:r>
        <w:commentRangeStart w:id="63"/>
        <w:r w:rsidR="00320632">
          <w:t>(</w:t>
        </w:r>
      </w:ins>
      <w:commentRangeEnd w:id="63"/>
      <w:ins w:id="64" w:author="RAN2#116-e_v1" w:date="2021-11-19T10:05:00Z">
        <w:r w:rsidR="00320632">
          <w:rPr>
            <w:rStyle w:val="afff"/>
          </w:rPr>
          <w:commentReference w:id="63"/>
        </w:r>
      </w:ins>
      <w:ins w:id="65" w:author="RAN2#116-e_v1" w:date="2021-11-19T10:03:00Z">
        <w:r w:rsidR="00320632">
          <w:t>as specified in T</w:t>
        </w:r>
      </w:ins>
      <w:ins w:id="66" w:author="RAN2#116-e_v1" w:date="2021-11-19T10:04:00Z">
        <w:r w:rsidR="00320632">
          <w:t xml:space="preserve">S 38.401 </w:t>
        </w:r>
        <w:r w:rsidR="00320632">
          <w:lastRenderedPageBreak/>
          <w:t>[7])</w:t>
        </w:r>
      </w:ins>
      <w:ins w:id="67" w:author="Ericsson" w:date="2021-11-18T16:30:00Z">
        <w:r w:rsidR="00C96F2B">
          <w:t>, as specified in TS 38.331 [4]</w:t>
        </w:r>
      </w:ins>
      <w:ins w:id="68" w:author="RAN2#113bis-e meeting" w:date="2021-09-09T16:13:00Z">
        <w:r>
          <w:t>.</w:t>
        </w:r>
      </w:ins>
      <w:ins w:id="69" w:author="RAN2#116-e" w:date="2021-11-10T16:26:00Z">
        <w:del w:id="70" w:author="RAN2#116-e_v1" w:date="2021-11-19T09:39:00Z">
          <w:r w:rsidR="00B65110" w:rsidDel="00DC7925">
            <w:delText xml:space="preserve"> </w:delText>
          </w:r>
          <w:commentRangeStart w:id="71"/>
          <w:commentRangeStart w:id="72"/>
          <w:commentRangeStart w:id="73"/>
          <w:commentRangeStart w:id="74"/>
          <w:commentRangeStart w:id="75"/>
          <w:r w:rsidR="00B65110" w:rsidDel="00DC7925">
            <w:delText xml:space="preserve">The </w:delText>
          </w:r>
          <w:commentRangeStart w:id="76"/>
          <w:r w:rsidR="00B65110" w:rsidDel="00DC7925">
            <w:delText>transfer path</w:delText>
          </w:r>
        </w:del>
      </w:ins>
      <w:ins w:id="77" w:author="RAN2#116-e" w:date="2021-11-15T09:52:00Z">
        <w:del w:id="78" w:author="RAN2#116-e_v1" w:date="2021-11-19T09:39:00Z">
          <w:r w:rsidR="005F2731" w:rsidDel="00DC7925">
            <w:delText>(s)</w:delText>
          </w:r>
        </w:del>
      </w:ins>
      <w:ins w:id="79" w:author="RAN2#116-e" w:date="2021-11-10T16:26:00Z">
        <w:del w:id="80" w:author="RAN2#116-e_v1" w:date="2021-11-19T09:39:00Z">
          <w:r w:rsidR="00B65110" w:rsidDel="00DC7925">
            <w:delText xml:space="preserve"> of F1-C </w:delText>
          </w:r>
        </w:del>
      </w:ins>
      <w:commentRangeEnd w:id="76"/>
      <w:ins w:id="81" w:author="RAN2#116-e" w:date="2021-11-10T16:50:00Z">
        <w:del w:id="82" w:author="RAN2#116-e_v1" w:date="2021-11-19T09:39:00Z">
          <w:r w:rsidR="00AD11D3" w:rsidDel="00DC7925">
            <w:rPr>
              <w:rStyle w:val="afff"/>
            </w:rPr>
            <w:commentReference w:id="76"/>
          </w:r>
        </w:del>
      </w:ins>
      <w:ins w:id="83" w:author="RAN2#116-e" w:date="2021-11-10T16:26:00Z">
        <w:del w:id="84" w:author="RAN2#116-e_v1" w:date="2021-11-19T09:39:00Z">
          <w:r w:rsidR="00B65110" w:rsidDel="00DC7925">
            <w:delText>traffic</w:delText>
          </w:r>
        </w:del>
      </w:ins>
      <w:ins w:id="85" w:author="RAN2#116-e" w:date="2021-11-10T16:41:00Z">
        <w:del w:id="86" w:author="RAN2#116-e_v1" w:date="2021-11-19T09:39:00Z">
          <w:r w:rsidR="00676B6D" w:rsidDel="00DC7925">
            <w:delText xml:space="preserve"> </w:delText>
          </w:r>
        </w:del>
      </w:ins>
      <w:ins w:id="87" w:author="RAN2#116-e" w:date="2021-11-12T09:29:00Z">
        <w:del w:id="88" w:author="RAN2#116-e_v1" w:date="2021-11-19T09:39:00Z">
          <w:r w:rsidR="00A4370F" w:rsidDel="00DC7925">
            <w:delText xml:space="preserve">will </w:delText>
          </w:r>
        </w:del>
      </w:ins>
      <w:ins w:id="89" w:author="RAN2#116-e" w:date="2021-11-12T09:35:00Z">
        <w:del w:id="90" w:author="RAN2#116-e_v1" w:date="2021-11-19T09:39:00Z">
          <w:r w:rsidR="00A4370F" w:rsidDel="00DC7925">
            <w:delText xml:space="preserve">be indicated according to the configuration </w:delText>
          </w:r>
        </w:del>
      </w:ins>
      <w:ins w:id="91" w:author="RAN2#116-e" w:date="2021-11-15T09:51:00Z">
        <w:del w:id="92" w:author="RAN2#116-e_v1" w:date="2021-11-19T09:39:00Z">
          <w:r w:rsidR="00C35805" w:rsidDel="00DC7925">
            <w:delText>of</w:delText>
          </w:r>
        </w:del>
      </w:ins>
      <w:ins w:id="93" w:author="RAN2#116-e" w:date="2021-11-10T16:41:00Z">
        <w:del w:id="94" w:author="RAN2#116-e_v1" w:date="2021-11-19T09:39:00Z">
          <w:r w:rsidR="00676B6D" w:rsidDel="00DC7925">
            <w:delText xml:space="preserve"> </w:delText>
          </w:r>
        </w:del>
      </w:ins>
      <w:ins w:id="95" w:author="RAN2#116-e" w:date="2021-11-10T16:49:00Z">
        <w:del w:id="96" w:author="RAN2#116-e_v1" w:date="2021-11-19T09:39:00Z">
          <w:r w:rsidR="00AD11D3" w:rsidDel="00DC7925">
            <w:delText>F1</w:delText>
          </w:r>
        </w:del>
      </w:ins>
      <w:ins w:id="97" w:author="RAN2#116-e" w:date="2021-11-10T16:50:00Z">
        <w:del w:id="98" w:author="RAN2#116-e_v1" w:date="2021-11-19T09:39:00Z">
          <w:r w:rsidR="00AD11D3" w:rsidDel="00DC7925">
            <w:delText xml:space="preserve">-C traffic transfer </w:delText>
          </w:r>
        </w:del>
      </w:ins>
      <w:ins w:id="99" w:author="RAN2#116-e" w:date="2021-11-10T16:42:00Z">
        <w:del w:id="100" w:author="RAN2#116-e_v1" w:date="2021-11-19T09:39:00Z">
          <w:r w:rsidR="00676B6D" w:rsidDel="00DC7925">
            <w:delText>leg(s)</w:delText>
          </w:r>
        </w:del>
      </w:ins>
      <w:ins w:id="101" w:author="RAN2#116-e" w:date="2021-11-10T16:52:00Z">
        <w:del w:id="102" w:author="RAN2#116-e_v1" w:date="2021-11-19T09:39:00Z">
          <w:r w:rsidR="00801278" w:rsidDel="00DC7925">
            <w:delText>,</w:delText>
          </w:r>
        </w:del>
      </w:ins>
      <w:ins w:id="103" w:author="RAN2#116-e" w:date="2021-11-10T16:42:00Z">
        <w:del w:id="104" w:author="RAN2#116-e_v1" w:date="2021-11-19T09:39:00Z">
          <w:r w:rsidR="00676B6D" w:rsidDel="00DC7925">
            <w:delText xml:space="preserve"> as specified in TS 38.331 [4]</w:delText>
          </w:r>
        </w:del>
      </w:ins>
      <w:commentRangeEnd w:id="71"/>
      <w:del w:id="105" w:author="RAN2#116-e_v1" w:date="2021-11-19T09:39:00Z">
        <w:r w:rsidR="004F5191" w:rsidDel="00DC7925">
          <w:rPr>
            <w:rStyle w:val="afff"/>
          </w:rPr>
          <w:commentReference w:id="71"/>
        </w:r>
        <w:commentRangeEnd w:id="72"/>
        <w:r w:rsidR="00362283" w:rsidDel="00DC7925">
          <w:rPr>
            <w:rStyle w:val="afff"/>
          </w:rPr>
          <w:commentReference w:id="72"/>
        </w:r>
        <w:commentRangeEnd w:id="73"/>
        <w:r w:rsidR="00231F66" w:rsidDel="00DC7925">
          <w:rPr>
            <w:rStyle w:val="afff"/>
          </w:rPr>
          <w:commentReference w:id="73"/>
        </w:r>
        <w:commentRangeEnd w:id="74"/>
        <w:r w:rsidR="007413DD" w:rsidDel="00DC7925">
          <w:rPr>
            <w:rStyle w:val="afff"/>
          </w:rPr>
          <w:commentReference w:id="74"/>
        </w:r>
        <w:commentRangeEnd w:id="75"/>
        <w:r w:rsidR="00DC7925" w:rsidDel="00DC7925">
          <w:rPr>
            <w:rStyle w:val="afff"/>
          </w:rPr>
          <w:commentReference w:id="75"/>
        </w:r>
      </w:del>
      <w:ins w:id="106" w:author="RAN2#116-e" w:date="2021-11-10T16:26:00Z">
        <w:del w:id="107" w:author="RAN2#116-e_v1" w:date="2021-11-19T09:39:00Z">
          <w:r w:rsidR="00B65110" w:rsidDel="00DC7925">
            <w:delText>.</w:delText>
          </w:r>
        </w:del>
      </w:ins>
      <w:ins w:id="108" w:author="RAN2#113bis-e meeting" w:date="2021-09-09T16:13:00Z">
        <w:r>
          <w:t xml:space="preserve"> Two scenarios are supported, as shown in </w:t>
        </w:r>
      </w:ins>
      <w:ins w:id="109" w:author="RAN2#113bis-e meeting" w:date="2021-09-09T16:19:00Z">
        <w:r w:rsidR="008C0057">
          <w:t>F</w:t>
        </w:r>
      </w:ins>
      <w:ins w:id="110" w:author="RAN2#113bis-e meeting" w:date="2021-09-09T16:13:00Z">
        <w:r>
          <w:t xml:space="preserve">igure </w:t>
        </w:r>
        <w:r w:rsidRPr="001111E2">
          <w:t>7.XX-1</w:t>
        </w:r>
        <w:r>
          <w:t>.</w:t>
        </w:r>
      </w:ins>
    </w:p>
    <w:p w14:paraId="5E178C15" w14:textId="66BADF94" w:rsidR="00801278" w:rsidRPr="00F918A6" w:rsidRDefault="00801278" w:rsidP="00801278">
      <w:pPr>
        <w:pStyle w:val="NO"/>
        <w:rPr>
          <w:ins w:id="111" w:author="RAN2#116-e" w:date="2021-11-10T16:52:00Z"/>
          <w:rFonts w:eastAsia="等线"/>
          <w:lang w:eastAsia="zh-CN"/>
        </w:rPr>
      </w:pPr>
      <w:ins w:id="112" w:author="RAN2#116-e" w:date="2021-11-10T16:52:00Z">
        <w:r>
          <w:rPr>
            <w:rFonts w:eastAsia="等线" w:hint="eastAsia"/>
            <w:lang w:eastAsia="zh-CN"/>
          </w:rPr>
          <w:t>E</w:t>
        </w:r>
        <w:r>
          <w:rPr>
            <w:rFonts w:eastAsia="等线"/>
            <w:lang w:eastAsia="zh-CN"/>
          </w:rPr>
          <w:t>ditor’s Note: FFS on whe</w:t>
        </w:r>
      </w:ins>
      <w:ins w:id="113" w:author="RAN2#116-e" w:date="2021-11-10T16:53:00Z">
        <w:r>
          <w:rPr>
            <w:rFonts w:eastAsia="等线"/>
            <w:lang w:eastAsia="zh-CN"/>
          </w:rPr>
          <w:t>ther it is up to IAB implementation</w:t>
        </w:r>
      </w:ins>
      <w:ins w:id="114" w:author="RAN2#116-e" w:date="2021-11-10T16:57:00Z">
        <w:r w:rsidR="00962393">
          <w:rPr>
            <w:rFonts w:eastAsia="等线"/>
            <w:lang w:eastAsia="zh-CN"/>
          </w:rPr>
          <w:t xml:space="preserve"> (same as for EN-DC)</w:t>
        </w:r>
      </w:ins>
      <w:ins w:id="115" w:author="RAN2#116-e" w:date="2021-11-10T16:53:00Z">
        <w:r>
          <w:rPr>
            <w:rFonts w:eastAsia="等线"/>
            <w:lang w:eastAsia="zh-CN"/>
          </w:rPr>
          <w:t xml:space="preserve"> </w:t>
        </w:r>
      </w:ins>
      <w:ins w:id="116" w:author="RAN2#116-e" w:date="2021-11-15T09:56:00Z">
        <w:r w:rsidR="00B87ACA">
          <w:rPr>
            <w:rFonts w:eastAsia="等线" w:hint="eastAsia"/>
            <w:lang w:eastAsia="zh-CN"/>
          </w:rPr>
          <w:t>to</w:t>
        </w:r>
      </w:ins>
      <w:ins w:id="117" w:author="RAN2#116-e" w:date="2021-11-15T09:57:00Z">
        <w:r w:rsidR="00B87ACA">
          <w:rPr>
            <w:rFonts w:eastAsia="等线"/>
            <w:lang w:eastAsia="zh-CN"/>
          </w:rPr>
          <w:t xml:space="preserve"> select which path for F1-C traffic transferring </w:t>
        </w:r>
      </w:ins>
      <w:ins w:id="118" w:author="RAN2#116-e" w:date="2021-11-10T16:53:00Z">
        <w:r>
          <w:rPr>
            <w:rFonts w:eastAsia="等线"/>
            <w:lang w:eastAsia="zh-CN"/>
          </w:rPr>
          <w:t xml:space="preserve">when </w:t>
        </w:r>
        <w:r w:rsidRPr="001C0480">
          <w:rPr>
            <w:i/>
            <w:iCs/>
            <w:lang w:val="en-US" w:eastAsia="ko-KR"/>
          </w:rPr>
          <w:t>f1c-TransferPath-r17</w:t>
        </w:r>
        <w:r>
          <w:rPr>
            <w:lang w:val="en-US" w:eastAsia="ko-KR"/>
          </w:rPr>
          <w:t xml:space="preserve"> </w:t>
        </w:r>
      </w:ins>
      <w:ins w:id="119" w:author="RAN2#116-e" w:date="2021-11-10T16:54:00Z">
        <w:r>
          <w:rPr>
            <w:lang w:val="en-US" w:eastAsia="ko-KR"/>
          </w:rPr>
          <w:t>is configured as</w:t>
        </w:r>
      </w:ins>
      <w:ins w:id="120" w:author="RAN2#116-e" w:date="2021-11-10T16:53:00Z">
        <w:r>
          <w:rPr>
            <w:lang w:val="en-US" w:eastAsia="ko-KR"/>
          </w:rPr>
          <w:t xml:space="preserve"> ‘</w:t>
        </w:r>
        <w:r w:rsidRPr="00801278">
          <w:rPr>
            <w:i/>
            <w:iCs/>
            <w:lang w:val="en-US" w:eastAsia="ko-KR"/>
          </w:rPr>
          <w:t>both’</w:t>
        </w:r>
      </w:ins>
      <w:ins w:id="121" w:author="RAN2#116-e" w:date="2021-11-10T16:52:00Z">
        <w:r>
          <w:rPr>
            <w:rFonts w:eastAsia="等线"/>
            <w:lang w:eastAsia="zh-CN"/>
          </w:rPr>
          <w:t>.</w:t>
        </w:r>
      </w:ins>
    </w:p>
    <w:p w14:paraId="12793706" w14:textId="77777777" w:rsidR="00C22C67" w:rsidRDefault="00E504A3" w:rsidP="00C22C67">
      <w:pPr>
        <w:jc w:val="center"/>
        <w:rPr>
          <w:ins w:id="122" w:author="RAN2#113bis-e meeting" w:date="2021-09-09T16:13:00Z"/>
        </w:rPr>
      </w:pPr>
      <w:ins w:id="123" w:author="RAN2#113bis-e meeting" w:date="2021-09-09T16:13:00Z">
        <w:r w:rsidRPr="006A79FE">
          <w:rPr>
            <w:noProof/>
          </w:rPr>
          <w:object w:dxaOrig="11896" w:dyaOrig="4846" w14:anchorId="3219E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4pt;height:171pt;mso-width-percent:0;mso-height-percent:0;mso-width-percent:0;mso-height-percent:0" o:ole="">
              <v:imagedata r:id="rId20" o:title=""/>
            </v:shape>
            <o:OLEObject Type="Embed" ProgID="Visio.Drawing.11" ShapeID="_x0000_i1025" DrawAspect="Content" ObjectID="_1698821879" r:id="rId21"/>
          </w:object>
        </w:r>
      </w:ins>
    </w:p>
    <w:p w14:paraId="4F4094F4" w14:textId="77777777" w:rsidR="00C22C67" w:rsidRPr="00657380" w:rsidRDefault="00C22C67" w:rsidP="00C22C67">
      <w:pPr>
        <w:pStyle w:val="TF"/>
        <w:rPr>
          <w:ins w:id="124" w:author="RAN2#113bis-e meeting" w:date="2021-09-09T16:13:00Z"/>
          <w:lang w:val="it-IT"/>
        </w:rPr>
      </w:pPr>
      <w:ins w:id="125" w:author="RAN2#113bis-e meeting" w:date="2021-09-09T16:13:00Z">
        <w:r w:rsidRPr="001111E2">
          <w:rPr>
            <w:lang w:val="it-IT"/>
          </w:rPr>
          <w:t xml:space="preserve">Figure 7.XX-1: </w:t>
        </w:r>
        <w:r w:rsidRPr="0056559B">
          <w:rPr>
            <w:lang w:val="it-IT"/>
          </w:rPr>
          <w:t>F1-C transfer in NR-DC</w:t>
        </w:r>
        <w:r w:rsidRPr="001111E2">
          <w:rPr>
            <w:lang w:val="it-IT"/>
          </w:rPr>
          <w:t xml:space="preserve">; a) Scenario 1; b) Scenario </w:t>
        </w:r>
        <w:r w:rsidRPr="001111E2">
          <w:rPr>
            <w:rFonts w:hint="eastAsia"/>
            <w:lang w:val="it-IT"/>
          </w:rPr>
          <w:t>2</w:t>
        </w:r>
      </w:ins>
    </w:p>
    <w:p w14:paraId="7B9F422F" w14:textId="4F15AB50" w:rsidR="00C22C67" w:rsidRPr="00496E75" w:rsidRDefault="00C22C67" w:rsidP="00C22C67">
      <w:pPr>
        <w:jc w:val="both"/>
        <w:rPr>
          <w:ins w:id="126" w:author="RAN2#113bis-e meeting" w:date="2021-09-09T16:13:00Z"/>
        </w:rPr>
      </w:pPr>
      <w:ins w:id="127" w:author="RAN2#113bis-e meeting" w:date="2021-09-09T16:13:00Z">
        <w:r>
          <w:t>Scenario 1: IAB-node exchanges</w:t>
        </w:r>
        <w:r w:rsidRPr="004B294A">
          <w:t xml:space="preserve"> </w:t>
        </w:r>
        <w:r w:rsidRPr="006A79FE">
          <w:t>F1-</w:t>
        </w:r>
        <w:r>
          <w:t>A</w:t>
        </w:r>
        <w:r w:rsidRPr="004B294A">
          <w:t xml:space="preserve">P message encapsulated in SCTP/IP or F1-C related (SCTP/)IP packet with the </w:t>
        </w:r>
        <w:r>
          <w:t>SN (F1-termination node</w:t>
        </w:r>
      </w:ins>
      <w:ins w:id="128" w:author="RAN2#116-e_v1" w:date="2021-11-19T10:05:00Z">
        <w:r w:rsidR="00320632">
          <w:t xml:space="preserve"> </w:t>
        </w:r>
        <w:commentRangeStart w:id="129"/>
        <w:r w:rsidR="00320632">
          <w:t>as</w:t>
        </w:r>
      </w:ins>
      <w:commentRangeEnd w:id="129"/>
      <w:ins w:id="130" w:author="RAN2#116-e_v1" w:date="2021-11-19T10:06:00Z">
        <w:r w:rsidR="00320632">
          <w:rPr>
            <w:rStyle w:val="afff"/>
          </w:rPr>
          <w:commentReference w:id="129"/>
        </w:r>
      </w:ins>
      <w:ins w:id="131" w:author="RAN2#116-e_v1" w:date="2021-11-19T10:05:00Z">
        <w:r w:rsidR="00320632">
          <w:t xml:space="preserve"> specified in TS 38.401 [7]</w:t>
        </w:r>
      </w:ins>
      <w:ins w:id="132" w:author="RAN2#113bis-e meeting" w:date="2021-09-09T16:13:00Z">
        <w:r>
          <w:t>)</w:t>
        </w:r>
        <w:r w:rsidRPr="004B294A">
          <w:t xml:space="preserve"> using NR access link via </w:t>
        </w:r>
        <w:r>
          <w:t>MN</w:t>
        </w:r>
        <w:r w:rsidRPr="004B294A">
          <w:t xml:space="preserve"> (</w:t>
        </w:r>
        <w:r>
          <w:t>non-F1-termination node</w:t>
        </w:r>
        <w:r w:rsidRPr="004B294A">
          <w:t xml:space="preserve">), and exchange F1-U traffic using backhaul link(s) </w:t>
        </w:r>
        <w:del w:id="133" w:author="Samsung - June" w:date="2021-11-19T09:31:00Z">
          <w:r w:rsidRPr="004B294A" w:rsidDel="007413DD">
            <w:delText>via</w:delText>
          </w:r>
        </w:del>
      </w:ins>
      <w:commentRangeStart w:id="134"/>
      <w:commentRangeStart w:id="135"/>
      <w:ins w:id="136" w:author="Samsung - June" w:date="2021-11-19T09:31:00Z">
        <w:r w:rsidR="007413DD">
          <w:t>with</w:t>
        </w:r>
        <w:commentRangeEnd w:id="134"/>
        <w:r w:rsidR="007413DD">
          <w:rPr>
            <w:rStyle w:val="afff"/>
          </w:rPr>
          <w:commentReference w:id="134"/>
        </w:r>
      </w:ins>
      <w:commentRangeEnd w:id="135"/>
      <w:r w:rsidR="00DC7925">
        <w:rPr>
          <w:rStyle w:val="afff"/>
        </w:rPr>
        <w:commentReference w:id="135"/>
      </w:r>
      <w:ins w:id="137" w:author="RAN2#113bis-e meeting" w:date="2021-09-09T16:13:00Z">
        <w:r w:rsidRPr="004B294A">
          <w:t xml:space="preserve"> </w:t>
        </w:r>
        <w:r>
          <w:t>SN</w:t>
        </w:r>
        <w:r w:rsidRPr="004B294A">
          <w:t xml:space="preserve">.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between IAB-MT and MN</w:t>
        </w:r>
        <w:r>
          <w:rPr>
            <w:rFonts w:eastAsia="宋体"/>
            <w:lang w:eastAsia="zh-CN"/>
          </w:rPr>
          <w:t xml:space="preserve"> (see TS 38.331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ins>
    </w:p>
    <w:p w14:paraId="27BAF458" w14:textId="30E99926" w:rsidR="00C22C67" w:rsidRDefault="00C22C67" w:rsidP="00C22C67">
      <w:pPr>
        <w:jc w:val="both"/>
        <w:rPr>
          <w:ins w:id="138" w:author="RAN2#113bis-e meeting" w:date="2021-09-09T16:13:00Z"/>
        </w:rPr>
      </w:pPr>
      <w:ins w:id="139" w:author="RAN2#113bis-e meeting" w:date="2021-09-09T16:13:00Z">
        <w:r>
          <w:t>Scenario 2: IAB-node exchanges</w:t>
        </w:r>
        <w:r w:rsidRPr="004B294A">
          <w:t xml:space="preserve"> </w:t>
        </w:r>
        <w:r w:rsidRPr="006A79FE">
          <w:t>F1-</w:t>
        </w:r>
        <w:r>
          <w:t>A</w:t>
        </w:r>
        <w:r w:rsidRPr="004B294A">
          <w:t xml:space="preserve">P message encapsulated in SCTP/IP or F1-C related (SCTP/)IP packet with the </w:t>
        </w:r>
        <w:r>
          <w:t>MN (F1-termination node)</w:t>
        </w:r>
        <w:r w:rsidRPr="004B294A">
          <w:t xml:space="preserve"> </w:t>
        </w:r>
        <w:r>
          <w:t>using NR access link via SN (non-F1-termination node)</w:t>
        </w:r>
        <w:r w:rsidRPr="004B294A">
          <w:t xml:space="preserve">, and exchange F1-U traffic using backhaul link(s) </w:t>
        </w:r>
        <w:del w:id="140" w:author="Samsung - June" w:date="2021-11-19T09:32:00Z">
          <w:r w:rsidRPr="004B294A" w:rsidDel="007413DD">
            <w:delText>via</w:delText>
          </w:r>
        </w:del>
      </w:ins>
      <w:commentRangeStart w:id="141"/>
      <w:commentRangeStart w:id="142"/>
      <w:ins w:id="143" w:author="Samsung - June" w:date="2021-11-19T09:32:00Z">
        <w:r w:rsidR="007413DD">
          <w:t>with</w:t>
        </w:r>
        <w:commentRangeEnd w:id="141"/>
        <w:r w:rsidR="007413DD">
          <w:rPr>
            <w:rStyle w:val="afff"/>
          </w:rPr>
          <w:commentReference w:id="141"/>
        </w:r>
      </w:ins>
      <w:commentRangeEnd w:id="142"/>
      <w:r w:rsidR="00DC7925">
        <w:rPr>
          <w:rStyle w:val="afff"/>
        </w:rPr>
        <w:commentReference w:id="142"/>
      </w:r>
      <w:ins w:id="144" w:author="RAN2#113bis-e meeting" w:date="2021-09-09T16:13:00Z">
        <w:r w:rsidRPr="004B294A">
          <w:t xml:space="preserve"> </w:t>
        </w:r>
        <w:r>
          <w:t>MN</w:t>
        </w:r>
        <w:r w:rsidRPr="004B294A">
          <w:t xml:space="preserve">. </w:t>
        </w:r>
        <w:r>
          <w:t xml:space="preserve">Split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 xml:space="preserve">between IAB-MT and </w:t>
        </w:r>
        <w:r>
          <w:rPr>
            <w:rFonts w:eastAsia="宋体"/>
            <w:lang w:eastAsia="zh-CN"/>
          </w:rPr>
          <w:t>S</w:t>
        </w:r>
        <w:r w:rsidRPr="005C089E">
          <w:rPr>
            <w:rFonts w:eastAsia="宋体"/>
            <w:lang w:eastAsia="zh-CN"/>
          </w:rPr>
          <w:t>N</w:t>
        </w:r>
        <w:r w:rsidR="00891E15">
          <w:rPr>
            <w:rFonts w:eastAsia="宋体"/>
            <w:lang w:eastAsia="zh-CN"/>
          </w:rPr>
          <w:t xml:space="preserve"> (see TS 38.331 [4])</w:t>
        </w:r>
        <w:r>
          <w:rPr>
            <w:rFonts w:eastAsia="宋体"/>
            <w:lang w:eastAsia="zh-CN"/>
          </w:rPr>
          <w:t>,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SN </w:t>
        </w:r>
        <w:r w:rsidRPr="006A79FE">
          <w:t xml:space="preserve">and </w:t>
        </w:r>
        <w:r>
          <w:t>MN, see TS 38.423 [5]</w:t>
        </w:r>
        <w:r w:rsidRPr="006A79FE">
          <w:t>.</w:t>
        </w:r>
      </w:ins>
    </w:p>
    <w:p w14:paraId="4A3CA3C4" w14:textId="7F088D99" w:rsidR="00C22C67" w:rsidRPr="00F918A6" w:rsidDel="00872C3B" w:rsidRDefault="00C22C67" w:rsidP="00C22C67">
      <w:pPr>
        <w:pStyle w:val="NO"/>
        <w:rPr>
          <w:ins w:id="145" w:author="RAN2#113bis-e meeting" w:date="2021-09-09T16:13:00Z"/>
          <w:del w:id="146" w:author="RAN2#116-e" w:date="2021-11-10T16:59:00Z"/>
          <w:rFonts w:eastAsia="等线"/>
          <w:lang w:eastAsia="zh-CN"/>
        </w:rPr>
      </w:pPr>
      <w:commentRangeStart w:id="147"/>
      <w:ins w:id="148" w:author="RAN2#113bis-e meeting" w:date="2021-09-09T16:13:00Z">
        <w:del w:id="149" w:author="RAN2#116-e" w:date="2021-11-10T16:59:00Z">
          <w:r w:rsidDel="00872C3B">
            <w:rPr>
              <w:rFonts w:eastAsia="等线" w:hint="eastAsia"/>
              <w:lang w:eastAsia="zh-CN"/>
            </w:rPr>
            <w:delText>E</w:delText>
          </w:r>
          <w:r w:rsidDel="00872C3B">
            <w:rPr>
              <w:rFonts w:eastAsia="等线"/>
              <w:lang w:eastAsia="zh-CN"/>
            </w:rPr>
            <w:delText>ditor’s Note:</w:delText>
          </w:r>
        </w:del>
      </w:ins>
      <w:commentRangeEnd w:id="147"/>
      <w:r w:rsidR="00872C3B">
        <w:rPr>
          <w:rStyle w:val="afff"/>
        </w:rPr>
        <w:commentReference w:id="147"/>
      </w:r>
      <w:ins w:id="150" w:author="RAN2#113bis-e meeting" w:date="2021-09-09T16:13:00Z">
        <w:del w:id="151" w:author="RAN2#116-e" w:date="2021-11-10T16:59:00Z">
          <w:r w:rsidDel="00872C3B">
            <w:rPr>
              <w:rFonts w:eastAsia="等线"/>
              <w:lang w:eastAsia="zh-CN"/>
            </w:rPr>
            <w:delText xml:space="preserve"> FFS on the support of other SRBs on both Scenario 1 and Scenario 2.</w:delText>
          </w:r>
        </w:del>
      </w:ins>
    </w:p>
    <w:p w14:paraId="13638134" w14:textId="412763C3" w:rsidR="00C22C67" w:rsidRDefault="00C22C67" w:rsidP="00C22C67">
      <w:pPr>
        <w:jc w:val="both"/>
        <w:rPr>
          <w:ins w:id="152" w:author="RAN2#113bis-e meeting" w:date="2021-09-09T16:13:00Z"/>
        </w:rPr>
      </w:pPr>
      <w:ins w:id="153" w:author="RAN2#113bis-e meeting" w:date="2021-09-09T16:13:00Z">
        <w:r>
          <w:rPr>
            <w:rFonts w:eastAsia="等线"/>
            <w:lang w:eastAsia="zh-CN"/>
          </w:rPr>
          <w:t xml:space="preserve">The </w:t>
        </w:r>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 xml:space="preserve">ssage </w:t>
        </w:r>
        <w:r w:rsidRPr="005C089E">
          <w:t xml:space="preserve">encapsulated in SCTP/IP or </w:t>
        </w:r>
        <w:r>
          <w:t xml:space="preserve">the </w:t>
        </w:r>
        <w:r w:rsidRPr="005C089E">
          <w:t>F1-C related (SCTP/)IP packet</w:t>
        </w:r>
        <w:r>
          <w:rPr>
            <w:rFonts w:eastAsia="等线"/>
            <w:lang w:eastAsia="zh-CN"/>
          </w:rPr>
          <w:t xml:space="preserve"> can be transferred either over BAP sublayer or over SRB, but the two mechanisms cannot be supported simultaneously on the same parent link.</w:t>
        </w:r>
      </w:ins>
      <w:ins w:id="154" w:author="RAN2#116-e" w:date="2021-11-10T17:34:00Z">
        <w:r w:rsidR="00B862FD">
          <w:rPr>
            <w:rFonts w:eastAsia="等线"/>
            <w:lang w:eastAsia="zh-CN"/>
          </w:rPr>
          <w:t xml:space="preserve"> </w:t>
        </w:r>
      </w:ins>
      <w:commentRangeStart w:id="155"/>
      <w:commentRangeStart w:id="156"/>
      <w:commentRangeStart w:id="157"/>
      <w:commentRangeStart w:id="158"/>
      <w:ins w:id="159" w:author="RAN2#116-e" w:date="2021-11-10T17:35:00Z">
        <w:del w:id="160" w:author="RAN2#116-e_v1" w:date="2021-11-19T09:45:00Z">
          <w:r w:rsidR="00B862FD" w:rsidDel="006E1070">
            <w:rPr>
              <w:rFonts w:eastAsia="等线"/>
              <w:lang w:eastAsia="zh-CN"/>
            </w:rPr>
            <w:delText>Th</w:delText>
          </w:r>
        </w:del>
      </w:ins>
      <w:ins w:id="161" w:author="RAN2#116-e" w:date="2021-11-10T17:36:00Z">
        <w:del w:id="162" w:author="RAN2#116-e_v1" w:date="2021-11-19T09:45:00Z">
          <w:r w:rsidR="00B862FD" w:rsidDel="006E1070">
            <w:rPr>
              <w:rFonts w:eastAsia="等线"/>
              <w:lang w:eastAsia="zh-CN"/>
            </w:rPr>
            <w:delText>e</w:delText>
          </w:r>
        </w:del>
      </w:ins>
      <w:commentRangeEnd w:id="155"/>
      <w:ins w:id="163" w:author="RAN2#116-e" w:date="2021-11-12T09:49:00Z">
        <w:del w:id="164" w:author="RAN2#116-e_v1" w:date="2021-11-19T09:45:00Z">
          <w:r w:rsidR="003150B7" w:rsidDel="006E1070">
            <w:rPr>
              <w:rStyle w:val="afff"/>
            </w:rPr>
            <w:commentReference w:id="155"/>
          </w:r>
        </w:del>
      </w:ins>
      <w:ins w:id="165" w:author="RAN2#116-e" w:date="2021-11-10T17:36:00Z">
        <w:del w:id="166" w:author="RAN2#116-e_v1" w:date="2021-11-19T09:45:00Z">
          <w:r w:rsidR="00B862FD" w:rsidDel="006E1070">
            <w:rPr>
              <w:rFonts w:eastAsia="等线"/>
              <w:lang w:eastAsia="zh-CN"/>
            </w:rPr>
            <w:delText xml:space="preserve"> IAB-node </w:delText>
          </w:r>
        </w:del>
      </w:ins>
      <w:ins w:id="167" w:author="RAN2#116-e" w:date="2021-11-10T17:38:00Z">
        <w:del w:id="168" w:author="RAN2#116-e_v1" w:date="2021-11-19T09:45:00Z">
          <w:r w:rsidR="00B862FD" w:rsidDel="006E1070">
            <w:rPr>
              <w:rFonts w:eastAsia="等线"/>
              <w:lang w:eastAsia="zh-CN"/>
            </w:rPr>
            <w:delText xml:space="preserve">will </w:delText>
          </w:r>
        </w:del>
      </w:ins>
      <w:ins w:id="169" w:author="RAN2#116-e" w:date="2021-11-10T17:57:00Z">
        <w:del w:id="170" w:author="RAN2#116-e_v1" w:date="2021-11-19T09:45:00Z">
          <w:r w:rsidR="00DA2887" w:rsidDel="006E1070">
            <w:rPr>
              <w:rFonts w:eastAsia="等线"/>
              <w:lang w:eastAsia="zh-CN"/>
            </w:rPr>
            <w:delText xml:space="preserve">only </w:delText>
          </w:r>
        </w:del>
      </w:ins>
      <w:ins w:id="171" w:author="RAN2#116-e" w:date="2021-11-10T17:37:00Z">
        <w:del w:id="172" w:author="RAN2#116-e_v1" w:date="2021-11-19T09:45:00Z">
          <w:r w:rsidR="00B862FD" w:rsidDel="006E1070">
            <w:rPr>
              <w:rFonts w:eastAsia="等线"/>
              <w:lang w:eastAsia="zh-CN"/>
            </w:rPr>
            <w:delText>transfe</w:delText>
          </w:r>
        </w:del>
      </w:ins>
      <w:ins w:id="173" w:author="RAN2#116-e" w:date="2021-11-10T17:38:00Z">
        <w:del w:id="174" w:author="RAN2#116-e_v1" w:date="2021-11-19T09:45:00Z">
          <w:r w:rsidR="00B862FD" w:rsidDel="006E1070">
            <w:rPr>
              <w:rFonts w:eastAsia="等线"/>
              <w:lang w:eastAsia="zh-CN"/>
            </w:rPr>
            <w:delText>r</w:delText>
          </w:r>
        </w:del>
      </w:ins>
      <w:ins w:id="175" w:author="RAN2#116-e" w:date="2021-11-10T17:35:00Z">
        <w:del w:id="176" w:author="RAN2#116-e_v1" w:date="2021-11-19T09:45:00Z">
          <w:r w:rsidR="00B862FD" w:rsidDel="006E1070">
            <w:rPr>
              <w:rFonts w:eastAsia="等线"/>
              <w:lang w:eastAsia="zh-CN"/>
            </w:rPr>
            <w:delText xml:space="preserve"> </w:delText>
          </w:r>
        </w:del>
      </w:ins>
      <w:ins w:id="177" w:author="RAN2#116-e" w:date="2021-11-10T17:37:00Z">
        <w:del w:id="178" w:author="RAN2#116-e_v1" w:date="2021-11-19T09:45:00Z">
          <w:r w:rsidR="00B862FD" w:rsidDel="006E1070">
            <w:rPr>
              <w:rFonts w:eastAsia="等线"/>
              <w:lang w:eastAsia="zh-CN"/>
            </w:rPr>
            <w:delText xml:space="preserve">the </w:delText>
          </w:r>
          <w:r w:rsidR="00B862FD" w:rsidDel="006E1070">
            <w:rPr>
              <w:rFonts w:eastAsia="等线" w:hint="eastAsia"/>
              <w:lang w:eastAsia="zh-CN"/>
            </w:rPr>
            <w:delText>F</w:delText>
          </w:r>
          <w:r w:rsidR="00B862FD" w:rsidDel="006E1070">
            <w:rPr>
              <w:rFonts w:eastAsia="等线"/>
              <w:lang w:eastAsia="zh-CN"/>
            </w:rPr>
            <w:delText xml:space="preserve">1-AP </w:delText>
          </w:r>
          <w:r w:rsidR="00B862FD" w:rsidDel="006E1070">
            <w:rPr>
              <w:rFonts w:eastAsia="等线" w:hint="eastAsia"/>
              <w:lang w:eastAsia="zh-CN"/>
            </w:rPr>
            <w:delText>me</w:delText>
          </w:r>
          <w:r w:rsidR="00B862FD" w:rsidDel="006E1070">
            <w:rPr>
              <w:rFonts w:eastAsia="等线"/>
              <w:lang w:eastAsia="zh-CN"/>
            </w:rPr>
            <w:delText xml:space="preserve">ssage </w:delText>
          </w:r>
          <w:r w:rsidR="00B862FD" w:rsidRPr="005C089E" w:rsidDel="006E1070">
            <w:delText xml:space="preserve">encapsulated in SCTP/IP or </w:delText>
          </w:r>
          <w:r w:rsidR="00B862FD" w:rsidDel="006E1070">
            <w:delText xml:space="preserve">the </w:delText>
          </w:r>
          <w:r w:rsidR="00B862FD" w:rsidRPr="005C089E" w:rsidDel="006E1070">
            <w:delText>F1-</w:delText>
          </w:r>
          <w:commentRangeStart w:id="179"/>
          <w:commentRangeStart w:id="180"/>
          <w:commentRangeStart w:id="181"/>
          <w:r w:rsidR="00B862FD" w:rsidRPr="005C089E" w:rsidDel="006E1070">
            <w:delText>C</w:delText>
          </w:r>
        </w:del>
      </w:ins>
      <w:commentRangeEnd w:id="179"/>
      <w:del w:id="182" w:author="RAN2#116-e_v1" w:date="2021-11-19T09:45:00Z">
        <w:r w:rsidR="00C863BA" w:rsidDel="006E1070">
          <w:rPr>
            <w:rStyle w:val="afff"/>
          </w:rPr>
          <w:commentReference w:id="179"/>
        </w:r>
        <w:commentRangeEnd w:id="180"/>
        <w:r w:rsidR="00EF2E17" w:rsidDel="006E1070">
          <w:rPr>
            <w:rStyle w:val="afff"/>
          </w:rPr>
          <w:commentReference w:id="180"/>
        </w:r>
      </w:del>
      <w:commentRangeEnd w:id="181"/>
      <w:r w:rsidR="006E1070">
        <w:rPr>
          <w:rStyle w:val="afff"/>
        </w:rPr>
        <w:commentReference w:id="181"/>
      </w:r>
      <w:ins w:id="183" w:author="RAN2#116-e" w:date="2021-11-10T17:37:00Z">
        <w:del w:id="184" w:author="RAN2#116-e_v1" w:date="2021-11-19T09:45:00Z">
          <w:r w:rsidR="00B862FD" w:rsidRPr="005C089E" w:rsidDel="006E1070">
            <w:delText xml:space="preserve"> related (SCTP/)IP packet</w:delText>
          </w:r>
          <w:r w:rsidR="00B862FD" w:rsidDel="006E1070">
            <w:rPr>
              <w:rFonts w:eastAsia="等线"/>
              <w:lang w:eastAsia="zh-CN"/>
            </w:rPr>
            <w:delText xml:space="preserve"> over BAP sublayer</w:delText>
          </w:r>
        </w:del>
      </w:ins>
      <w:ins w:id="185" w:author="RAN2#116-e" w:date="2021-11-10T17:47:00Z">
        <w:del w:id="186" w:author="RAN2#116-e_v1" w:date="2021-11-19T09:45:00Z">
          <w:r w:rsidR="00FF49F5" w:rsidDel="006E1070">
            <w:rPr>
              <w:rFonts w:eastAsia="等线"/>
              <w:lang w:eastAsia="zh-CN"/>
            </w:rPr>
            <w:delText>,</w:delText>
          </w:r>
        </w:del>
      </w:ins>
      <w:ins w:id="187" w:author="RAN2#116-e" w:date="2021-11-10T17:37:00Z">
        <w:del w:id="188" w:author="RAN2#116-e_v1" w:date="2021-11-19T09:45:00Z">
          <w:r w:rsidR="00B862FD" w:rsidDel="006E1070">
            <w:rPr>
              <w:rFonts w:eastAsia="等线"/>
              <w:lang w:eastAsia="zh-CN"/>
            </w:rPr>
            <w:delText xml:space="preserve"> </w:delText>
          </w:r>
        </w:del>
      </w:ins>
      <w:ins w:id="189" w:author="RAN2#116-e" w:date="2021-11-10T17:48:00Z">
        <w:del w:id="190" w:author="RAN2#116-e_v1" w:date="2021-11-19T09:45:00Z">
          <w:r w:rsidR="00FF49F5" w:rsidDel="006E1070">
            <w:rPr>
              <w:rFonts w:eastAsia="等线"/>
              <w:lang w:eastAsia="zh-CN"/>
            </w:rPr>
            <w:delText>if</w:delText>
          </w:r>
        </w:del>
      </w:ins>
      <w:ins w:id="191" w:author="RAN2#116-e" w:date="2021-11-10T17:39:00Z">
        <w:del w:id="192" w:author="RAN2#116-e_v1" w:date="2021-11-19T09:45:00Z">
          <w:r w:rsidR="006A3E03" w:rsidDel="006E1070">
            <w:rPr>
              <w:rFonts w:eastAsia="等线"/>
              <w:lang w:eastAsia="zh-CN"/>
            </w:rPr>
            <w:delText xml:space="preserve"> the</w:delText>
          </w:r>
        </w:del>
      </w:ins>
      <w:ins w:id="193" w:author="RAN2#116-e" w:date="2021-11-10T17:35:00Z">
        <w:del w:id="194" w:author="RAN2#116-e_v1" w:date="2021-11-19T09:45:00Z">
          <w:r w:rsidR="00B862FD" w:rsidDel="006E1070">
            <w:rPr>
              <w:rFonts w:eastAsia="等线"/>
              <w:lang w:eastAsia="zh-CN"/>
            </w:rPr>
            <w:delText xml:space="preserve"> </w:delText>
          </w:r>
        </w:del>
      </w:ins>
      <w:ins w:id="195" w:author="RAN2#116-e" w:date="2021-11-10T17:39:00Z">
        <w:del w:id="196" w:author="RAN2#116-e_v1" w:date="2021-11-19T09:45:00Z">
          <w:r w:rsidR="00B862FD" w:rsidRPr="00B862FD" w:rsidDel="006E1070">
            <w:rPr>
              <w:rFonts w:eastAsia="等线"/>
              <w:lang w:eastAsia="zh-CN"/>
            </w:rPr>
            <w:delText xml:space="preserve">BH RLC CH </w:delText>
          </w:r>
          <w:r w:rsidR="006A3E03" w:rsidDel="006E1070">
            <w:rPr>
              <w:rFonts w:eastAsia="等线"/>
              <w:lang w:eastAsia="zh-CN"/>
            </w:rPr>
            <w:delText xml:space="preserve">used for </w:delText>
          </w:r>
        </w:del>
      </w:ins>
      <w:ins w:id="197" w:author="RAN2#116-e" w:date="2021-11-10T17:40:00Z">
        <w:del w:id="198" w:author="RAN2#116-e_v1" w:date="2021-11-19T09:45:00Z">
          <w:r w:rsidR="00DF24B9" w:rsidDel="006E1070">
            <w:rPr>
              <w:rFonts w:eastAsia="等线"/>
              <w:lang w:eastAsia="zh-CN"/>
            </w:rPr>
            <w:delText>transferring</w:delText>
          </w:r>
        </w:del>
      </w:ins>
      <w:ins w:id="199" w:author="RAN2#116-e" w:date="2021-11-10T17:39:00Z">
        <w:del w:id="200" w:author="RAN2#116-e_v1" w:date="2021-11-19T09:45:00Z">
          <w:r w:rsidR="00B862FD" w:rsidRPr="00B862FD" w:rsidDel="006E1070">
            <w:rPr>
              <w:rFonts w:eastAsia="等线"/>
              <w:lang w:eastAsia="zh-CN"/>
            </w:rPr>
            <w:delText xml:space="preserve"> </w:delText>
          </w:r>
        </w:del>
      </w:ins>
      <w:ins w:id="201" w:author="RAN2#116-e" w:date="2021-11-10T17:40:00Z">
        <w:del w:id="202" w:author="RAN2#116-e_v1" w:date="2021-11-19T09:45:00Z">
          <w:r w:rsidR="00DF24B9" w:rsidDel="006E1070">
            <w:rPr>
              <w:rFonts w:eastAsia="等线"/>
              <w:lang w:eastAsia="zh-CN"/>
            </w:rPr>
            <w:delText xml:space="preserve">the </w:delText>
          </w:r>
        </w:del>
      </w:ins>
      <w:ins w:id="203" w:author="RAN2#116-e" w:date="2021-11-10T17:39:00Z">
        <w:del w:id="204" w:author="RAN2#116-e_v1" w:date="2021-11-19T09:45:00Z">
          <w:r w:rsidR="00B862FD" w:rsidRPr="00B862FD" w:rsidDel="006E1070">
            <w:rPr>
              <w:rFonts w:eastAsia="等线"/>
              <w:lang w:eastAsia="zh-CN"/>
            </w:rPr>
            <w:delText>F1-C</w:delText>
          </w:r>
        </w:del>
      </w:ins>
      <w:ins w:id="205" w:author="RAN2#116-e" w:date="2021-11-10T17:40:00Z">
        <w:del w:id="206" w:author="RAN2#116-e_v1" w:date="2021-11-19T09:45:00Z">
          <w:r w:rsidR="00DF24B9" w:rsidDel="006E1070">
            <w:rPr>
              <w:rFonts w:eastAsia="等线"/>
              <w:lang w:eastAsia="zh-CN"/>
            </w:rPr>
            <w:delText xml:space="preserve"> traffic</w:delText>
          </w:r>
        </w:del>
      </w:ins>
      <w:ins w:id="207" w:author="RAN2#116-e" w:date="2021-11-10T17:39:00Z">
        <w:del w:id="208" w:author="RAN2#116-e_v1" w:date="2021-11-19T09:45:00Z">
          <w:r w:rsidR="00B862FD" w:rsidRPr="00B862FD" w:rsidDel="006E1070">
            <w:rPr>
              <w:rFonts w:eastAsia="等线"/>
              <w:lang w:eastAsia="zh-CN"/>
            </w:rPr>
            <w:delText xml:space="preserve"> is configured</w:delText>
          </w:r>
        </w:del>
      </w:ins>
      <w:ins w:id="209" w:author="RAN2#116-e" w:date="2021-11-10T17:40:00Z">
        <w:del w:id="210" w:author="RAN2#116-e_v1" w:date="2021-11-19T09:45:00Z">
          <w:r w:rsidR="00DF24B9" w:rsidDel="006E1070">
            <w:rPr>
              <w:rFonts w:eastAsia="等线"/>
              <w:lang w:eastAsia="zh-CN"/>
            </w:rPr>
            <w:delText xml:space="preserve"> on the cell g</w:delText>
          </w:r>
        </w:del>
      </w:ins>
      <w:ins w:id="211" w:author="RAN2#116-e" w:date="2021-11-10T17:41:00Z">
        <w:del w:id="212" w:author="RAN2#116-e_v1" w:date="2021-11-19T09:45:00Z">
          <w:r w:rsidR="00DF24B9" w:rsidDel="006E1070">
            <w:rPr>
              <w:rFonts w:eastAsia="等线"/>
              <w:lang w:eastAsia="zh-CN"/>
            </w:rPr>
            <w:delText xml:space="preserve">roup </w:delText>
          </w:r>
        </w:del>
      </w:ins>
      <w:ins w:id="213" w:author="RAN2#116-e" w:date="2021-11-10T17:54:00Z">
        <w:del w:id="214" w:author="RAN2#116-e_v1" w:date="2021-11-19T09:45:00Z">
          <w:r w:rsidR="008E19F8" w:rsidDel="006E1070">
            <w:rPr>
              <w:rFonts w:eastAsia="等线"/>
              <w:lang w:eastAsia="zh-CN"/>
            </w:rPr>
            <w:delText xml:space="preserve">that </w:delText>
          </w:r>
        </w:del>
      </w:ins>
      <w:ins w:id="215" w:author="RAN2#116-e" w:date="2021-11-10T17:41:00Z">
        <w:del w:id="216" w:author="RAN2#116-e_v1" w:date="2021-11-19T09:45:00Z">
          <w:r w:rsidR="00DF24B9" w:rsidDel="006E1070">
            <w:rPr>
              <w:rFonts w:eastAsia="等线"/>
              <w:lang w:eastAsia="zh-CN"/>
            </w:rPr>
            <w:delText>indicated by the F1-termination node</w:delText>
          </w:r>
          <w:r w:rsidR="00DC552A" w:rsidDel="006E1070">
            <w:rPr>
              <w:rFonts w:eastAsia="等线"/>
              <w:lang w:eastAsia="zh-CN"/>
            </w:rPr>
            <w:delText xml:space="preserve"> for </w:delText>
          </w:r>
          <w:r w:rsidR="00DC552A" w:rsidRPr="00DC552A" w:rsidDel="006E1070">
            <w:rPr>
              <w:rFonts w:eastAsia="等线"/>
              <w:lang w:eastAsia="zh-CN"/>
            </w:rPr>
            <w:delText>F1-C</w:delText>
          </w:r>
        </w:del>
      </w:ins>
      <w:ins w:id="217" w:author="RAN2#116-e" w:date="2021-11-10T17:42:00Z">
        <w:del w:id="218" w:author="RAN2#116-e_v1" w:date="2021-11-19T09:45:00Z">
          <w:r w:rsidR="00DC552A" w:rsidDel="006E1070">
            <w:rPr>
              <w:rFonts w:eastAsia="等线"/>
              <w:lang w:eastAsia="zh-CN"/>
            </w:rPr>
            <w:delText xml:space="preserve"> traffic</w:delText>
          </w:r>
        </w:del>
      </w:ins>
      <w:ins w:id="219" w:author="RAN2#116-e" w:date="2021-11-10T17:45:00Z">
        <w:del w:id="220" w:author="RAN2#116-e_v1" w:date="2021-11-19T09:45:00Z">
          <w:r w:rsidR="00522F1E" w:rsidRPr="00522F1E" w:rsidDel="006E1070">
            <w:rPr>
              <w:rFonts w:eastAsia="等线"/>
              <w:lang w:eastAsia="zh-CN"/>
            </w:rPr>
            <w:delText xml:space="preserve"> </w:delText>
          </w:r>
          <w:r w:rsidR="00522F1E" w:rsidRPr="00DC552A" w:rsidDel="006E1070">
            <w:rPr>
              <w:rFonts w:eastAsia="等线"/>
              <w:lang w:eastAsia="zh-CN"/>
            </w:rPr>
            <w:delText>transfer</w:delText>
          </w:r>
        </w:del>
      </w:ins>
      <w:commentRangeStart w:id="221"/>
      <w:commentRangeStart w:id="222"/>
      <w:commentRangeStart w:id="223"/>
      <w:commentRangeStart w:id="224"/>
      <w:commentRangeStart w:id="225"/>
      <w:ins w:id="226" w:author="RAN2#116-e" w:date="2021-11-10T17:39:00Z">
        <w:del w:id="227" w:author="RAN2#116-e_v1" w:date="2021-11-19T09:45:00Z">
          <w:r w:rsidR="00B862FD" w:rsidRPr="00B862FD" w:rsidDel="006E1070">
            <w:rPr>
              <w:rFonts w:eastAsia="等线"/>
              <w:lang w:eastAsia="zh-CN"/>
            </w:rPr>
            <w:delText>.</w:delText>
          </w:r>
        </w:del>
      </w:ins>
      <w:commentRangeEnd w:id="156"/>
      <w:del w:id="228" w:author="RAN2#116-e_v1" w:date="2021-11-19T09:45:00Z">
        <w:r w:rsidR="00DF05F6" w:rsidDel="006E1070">
          <w:rPr>
            <w:rStyle w:val="afff"/>
          </w:rPr>
          <w:commentReference w:id="156"/>
        </w:r>
        <w:commentRangeEnd w:id="157"/>
        <w:r w:rsidR="000C5B7E" w:rsidDel="006E1070">
          <w:rPr>
            <w:rStyle w:val="afff"/>
          </w:rPr>
          <w:commentReference w:id="157"/>
        </w:r>
      </w:del>
      <w:commentRangeEnd w:id="158"/>
      <w:r w:rsidR="00106DB5">
        <w:rPr>
          <w:rStyle w:val="afff"/>
        </w:rPr>
        <w:commentReference w:id="158"/>
      </w:r>
      <w:del w:id="229" w:author="RAN2#116-e_v1" w:date="2021-11-19T09:45:00Z">
        <w:r w:rsidR="003A2BDC" w:rsidDel="006E1070">
          <w:rPr>
            <w:rFonts w:eastAsia="等线"/>
            <w:lang w:eastAsia="zh-CN"/>
          </w:rPr>
          <w:delText xml:space="preserve"> </w:delText>
        </w:r>
      </w:del>
      <w:commentRangeEnd w:id="221"/>
      <w:r w:rsidR="004F5191">
        <w:rPr>
          <w:rStyle w:val="afff"/>
        </w:rPr>
        <w:commentReference w:id="221"/>
      </w:r>
      <w:commentRangeEnd w:id="222"/>
      <w:r w:rsidR="00362283">
        <w:rPr>
          <w:rStyle w:val="afff"/>
        </w:rPr>
        <w:commentReference w:id="222"/>
      </w:r>
      <w:commentRangeEnd w:id="223"/>
      <w:r w:rsidR="00690185">
        <w:rPr>
          <w:rStyle w:val="afff"/>
        </w:rPr>
        <w:commentReference w:id="223"/>
      </w:r>
      <w:commentRangeEnd w:id="224"/>
      <w:r w:rsidR="007413DD">
        <w:rPr>
          <w:rStyle w:val="afff"/>
        </w:rPr>
        <w:commentReference w:id="224"/>
      </w:r>
      <w:commentRangeEnd w:id="225"/>
      <w:r w:rsidR="00767E78">
        <w:rPr>
          <w:rStyle w:val="afff"/>
        </w:rPr>
        <w:commentReference w:id="225"/>
      </w:r>
      <w:ins w:id="230" w:author="RAN2#116-e_v1" w:date="2021-11-19T09:50:00Z">
        <w:r w:rsidR="00106DB5" w:rsidRPr="00106DB5">
          <w:rPr>
            <w:lang w:eastAsia="ko-KR"/>
          </w:rPr>
          <w:t xml:space="preserve"> </w:t>
        </w:r>
        <w:r w:rsidR="00106DB5">
          <w:rPr>
            <w:lang w:eastAsia="ko-KR"/>
          </w:rPr>
          <w:t>T</w:t>
        </w:r>
        <w:r w:rsidR="00106DB5" w:rsidRPr="00C863BA">
          <w:rPr>
            <w:lang w:eastAsia="ko-KR"/>
          </w:rPr>
          <w:t>he F1-AP message encapsulated in SCTP/IP or the F1-C related (SCTP/)IP packet</w:t>
        </w:r>
        <w:r w:rsidR="00106DB5">
          <w:rPr>
            <w:lang w:eastAsia="ko-KR"/>
          </w:rPr>
          <w:t xml:space="preserve"> is transferred over BAP sublayer, if </w:t>
        </w:r>
        <w:r w:rsidR="00106DB5" w:rsidRPr="00C863BA">
          <w:rPr>
            <w:lang w:eastAsia="ko-KR"/>
          </w:rPr>
          <w:t xml:space="preserve">the BH RLC CH used for transferring the F1-C traffic is </w:t>
        </w:r>
      </w:ins>
      <w:ins w:id="231" w:author="RAN2#116-e_v1" w:date="2021-11-19T09:51:00Z">
        <w:r w:rsidR="00106DB5">
          <w:t>configured on the cell group indicated for F1-C traffic transfer according to TS 38.331 [4]</w:t>
        </w:r>
        <w:r w:rsidR="00106DB5">
          <w:t>.</w:t>
        </w:r>
      </w:ins>
    </w:p>
    <w:p w14:paraId="6B606A0D" w14:textId="60F0A601" w:rsidR="00C22C67" w:rsidRPr="00F918A6" w:rsidDel="00A44498" w:rsidRDefault="00C22C67" w:rsidP="00C22C67">
      <w:pPr>
        <w:pStyle w:val="NO"/>
        <w:rPr>
          <w:ins w:id="232" w:author="RAN2#113bis-e meeting" w:date="2021-09-09T16:13:00Z"/>
          <w:del w:id="233" w:author="RAN2#116-e" w:date="2021-11-10T17:04:00Z"/>
          <w:rFonts w:eastAsia="等线"/>
          <w:lang w:eastAsia="zh-CN"/>
        </w:rPr>
      </w:pPr>
      <w:commentRangeStart w:id="234"/>
      <w:ins w:id="235" w:author="RAN2#113bis-e meeting" w:date="2021-09-09T16:13:00Z">
        <w:del w:id="236" w:author="RAN2#116-e" w:date="2021-11-10T17:04:00Z">
          <w:r w:rsidDel="00A44498">
            <w:rPr>
              <w:rFonts w:eastAsia="等线" w:hint="eastAsia"/>
              <w:lang w:eastAsia="zh-CN"/>
            </w:rPr>
            <w:delText>E</w:delText>
          </w:r>
          <w:r w:rsidDel="00A44498">
            <w:rPr>
              <w:rFonts w:eastAsia="等线"/>
              <w:lang w:eastAsia="zh-CN"/>
            </w:rPr>
            <w:delText>ditor’s Note:</w:delText>
          </w:r>
        </w:del>
      </w:ins>
      <w:commentRangeEnd w:id="234"/>
      <w:r w:rsidR="00A44498">
        <w:rPr>
          <w:rStyle w:val="afff"/>
        </w:rPr>
        <w:commentReference w:id="234"/>
      </w:r>
      <w:ins w:id="237" w:author="RAN2#113bis-e meeting" w:date="2021-09-09T16:13:00Z">
        <w:del w:id="238" w:author="RAN2#116-e" w:date="2021-11-10T17:04:00Z">
          <w:r w:rsidDel="00A44498">
            <w:rPr>
              <w:rFonts w:eastAsia="等线"/>
              <w:lang w:eastAsia="zh-CN"/>
            </w:rPr>
            <w:delText xml:space="preserve"> </w:delText>
          </w:r>
          <w:r w:rsidRPr="009600E4" w:rsidDel="00A44498">
            <w:rPr>
              <w:rFonts w:eastAsia="等线"/>
              <w:lang w:eastAsia="zh-CN"/>
            </w:rPr>
            <w:delText>FFS on how to avoid the two mechanisms on the same parent link</w:delText>
          </w:r>
          <w:r w:rsidDel="00A44498">
            <w:rPr>
              <w:rFonts w:eastAsia="等线"/>
              <w:lang w:eastAsia="zh-CN"/>
            </w:rPr>
            <w:delText>.</w:delText>
          </w:r>
        </w:del>
      </w:ins>
      <w:commentRangeStart w:id="239"/>
      <w:commentRangeStart w:id="240"/>
      <w:commentRangeStart w:id="241"/>
      <w:r w:rsidR="008E01CB">
        <w:rPr>
          <w:rFonts w:eastAsia="等线"/>
          <w:lang w:eastAsia="zh-CN"/>
        </w:rPr>
        <w:t xml:space="preserve"> </w:t>
      </w:r>
      <w:commentRangeEnd w:id="239"/>
      <w:r w:rsidR="008E01CB">
        <w:rPr>
          <w:rStyle w:val="afff"/>
        </w:rPr>
        <w:commentReference w:id="239"/>
      </w:r>
      <w:commentRangeEnd w:id="240"/>
      <w:r w:rsidR="007413DD">
        <w:rPr>
          <w:rStyle w:val="afff"/>
        </w:rPr>
        <w:commentReference w:id="240"/>
      </w:r>
      <w:commentRangeEnd w:id="241"/>
      <w:r w:rsidR="00DC7925">
        <w:rPr>
          <w:rStyle w:val="afff"/>
        </w:rPr>
        <w:commentReference w:id="241"/>
      </w:r>
    </w:p>
    <w:p w14:paraId="5A605F23" w14:textId="1B55FFF3"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622BFE9F" w14:textId="77777777" w:rsidR="00D3514F" w:rsidRPr="009C6599" w:rsidRDefault="00D3514F" w:rsidP="00D3514F">
      <w:pPr>
        <w:pStyle w:val="30"/>
      </w:pPr>
      <w:bookmarkStart w:id="242" w:name="_Toc46492834"/>
      <w:bookmarkStart w:id="243" w:name="_Toc52568360"/>
      <w:bookmarkStart w:id="244" w:name="_Toc83652543"/>
      <w:bookmarkStart w:id="245" w:name="_Toc52568374"/>
      <w:bookmarkStart w:id="246" w:name="_Toc76648197"/>
      <w:r w:rsidRPr="009C6599">
        <w:t>10.10.2</w:t>
      </w:r>
      <w:r w:rsidRPr="009C6599">
        <w:tab/>
      </w:r>
      <w:r w:rsidRPr="009C6599">
        <w:rPr>
          <w:lang w:eastAsia="zh-CN"/>
        </w:rPr>
        <w:t>MR-DC with 5GC</w:t>
      </w:r>
      <w:bookmarkEnd w:id="242"/>
      <w:bookmarkEnd w:id="243"/>
      <w:bookmarkEnd w:id="244"/>
    </w:p>
    <w:p w14:paraId="4CD3FB78" w14:textId="77777777" w:rsidR="00D3514F" w:rsidRPr="009C6599" w:rsidRDefault="00D3514F" w:rsidP="00D3514F">
      <w:r w:rsidRPr="009C6599">
        <w:t>The RRC Transfer procedure is used to deliver an RRC message, encapsulated in a PDCP PDU between the MN and the SN (and vice versa) so that it may be forwarded to/from the UE using split SRB. The RRC transfer procedure is also used for:</w:t>
      </w:r>
    </w:p>
    <w:p w14:paraId="7B62FF09" w14:textId="77777777" w:rsidR="00D3514F" w:rsidRPr="009C6599" w:rsidRDefault="00D3514F" w:rsidP="00D3514F">
      <w:pPr>
        <w:pStyle w:val="B10"/>
      </w:pPr>
      <w:r w:rsidRPr="009C6599">
        <w:t>-</w:t>
      </w:r>
      <w:r w:rsidRPr="009C6599">
        <w:tab/>
        <w:t>providing a SN measurement report, failure information report, SN UE assistance information or CPC execution completion from the UE to the SN;</w:t>
      </w:r>
    </w:p>
    <w:p w14:paraId="1FDEF14F" w14:textId="4D48CCBE" w:rsidR="00D3514F" w:rsidRPr="009C6599" w:rsidRDefault="00D3514F" w:rsidP="00D3514F">
      <w:pPr>
        <w:pStyle w:val="B10"/>
      </w:pPr>
      <w:r w:rsidRPr="009C6599">
        <w:t>-</w:t>
      </w:r>
      <w:r w:rsidRPr="009C6599">
        <w:tab/>
        <w:t>providing MCG failure information from the UE to the MN via the SN and an RRC reconfiguration, or release, or an inter-RAT handover command from the MN to the UE via the SN</w:t>
      </w:r>
      <w:del w:id="247" w:author="RAN2#116-e" w:date="2021-11-10T18:22:00Z">
        <w:r w:rsidRPr="009C6599" w:rsidDel="00F428DE">
          <w:delText>.</w:delText>
        </w:r>
      </w:del>
      <w:ins w:id="248" w:author="RAN2#116-e" w:date="2021-11-10T18:22:00Z">
        <w:r w:rsidR="00F428DE">
          <w:t>;</w:t>
        </w:r>
      </w:ins>
    </w:p>
    <w:p w14:paraId="41547F3A" w14:textId="55B016A1" w:rsidR="00F428DE" w:rsidRPr="009C6599" w:rsidRDefault="00F428DE" w:rsidP="00F428DE">
      <w:pPr>
        <w:pStyle w:val="B10"/>
        <w:rPr>
          <w:ins w:id="249" w:author="RAN2#116-e" w:date="2021-11-10T18:22:00Z"/>
        </w:rPr>
      </w:pPr>
      <w:ins w:id="250" w:author="RAN2#116-e" w:date="2021-11-10T18:22:00Z">
        <w:r w:rsidRPr="009C6599">
          <w:lastRenderedPageBreak/>
          <w:t>-</w:t>
        </w:r>
        <w:r w:rsidRPr="009C6599">
          <w:tab/>
          <w:t xml:space="preserve">providing </w:t>
        </w:r>
      </w:ins>
      <w:ins w:id="251" w:author="RAN2#116-e" w:date="2021-11-10T18:25:00Z">
        <w:r w:rsidR="00852D6D">
          <w:t>F1-C traffic from an IAB-node</w:t>
        </w:r>
      </w:ins>
      <w:ins w:id="252" w:author="RAN2#116-e" w:date="2021-11-10T18:31:00Z">
        <w:r w:rsidR="00315F71">
          <w:t xml:space="preserve"> to MN</w:t>
        </w:r>
      </w:ins>
      <w:ins w:id="253" w:author="RAN2#116-e" w:date="2021-11-10T18:27:00Z">
        <w:r w:rsidR="0029716C">
          <w:t xml:space="preserve"> via SN</w:t>
        </w:r>
      </w:ins>
      <w:ins w:id="254" w:author="RAN2#116-e" w:date="2021-11-10T18:26:00Z">
        <w:del w:id="255" w:author="RAN2#116-e_v1" w:date="2021-11-19T10:02:00Z">
          <w:r w:rsidR="0029716C" w:rsidDel="00320632">
            <w:delText xml:space="preserve">, as described in </w:delText>
          </w:r>
        </w:del>
      </w:ins>
      <w:ins w:id="256" w:author="RAN2#116-e" w:date="2021-11-10T18:30:00Z">
        <w:del w:id="257" w:author="RAN2#116-e_v1" w:date="2021-11-19T10:02:00Z">
          <w:r w:rsidR="00315F71" w:rsidDel="00320632">
            <w:delText xml:space="preserve">clause </w:delText>
          </w:r>
        </w:del>
      </w:ins>
      <w:ins w:id="258" w:author="RAN2#116-e" w:date="2021-11-10T18:26:00Z">
        <w:del w:id="259" w:author="RAN2#116-e_v1" w:date="2021-11-19T10:02:00Z">
          <w:r w:rsidR="0029716C" w:rsidDel="00320632">
            <w:delText>10.15</w:delText>
          </w:r>
        </w:del>
      </w:ins>
      <w:commentRangeStart w:id="260"/>
      <w:commentRangeStart w:id="261"/>
      <w:commentRangeStart w:id="262"/>
      <w:ins w:id="263" w:author="RAN2#116-e" w:date="2021-11-10T18:22:00Z">
        <w:r>
          <w:t>.</w:t>
        </w:r>
      </w:ins>
      <w:commentRangeEnd w:id="260"/>
      <w:r w:rsidR="00F7496F">
        <w:rPr>
          <w:rStyle w:val="afff"/>
        </w:rPr>
        <w:commentReference w:id="260"/>
      </w:r>
      <w:commentRangeEnd w:id="261"/>
      <w:r w:rsidR="007413DD">
        <w:rPr>
          <w:rStyle w:val="afff"/>
        </w:rPr>
        <w:commentReference w:id="261"/>
      </w:r>
      <w:commentRangeEnd w:id="262"/>
      <w:r w:rsidR="00DC7925">
        <w:rPr>
          <w:rStyle w:val="afff"/>
        </w:rPr>
        <w:commentReference w:id="262"/>
      </w:r>
    </w:p>
    <w:p w14:paraId="46DC330C" w14:textId="77777777" w:rsidR="00D3514F" w:rsidRPr="009C6599" w:rsidRDefault="00D3514F" w:rsidP="00D3514F">
      <w:r w:rsidRPr="009C6599">
        <w:t>Additional details of the RRC transfer procedure are defined in TS 38.423 [5].</w:t>
      </w:r>
    </w:p>
    <w:p w14:paraId="089F3AEA" w14:textId="77777777" w:rsidR="00D3514F" w:rsidRPr="009C6599" w:rsidRDefault="00D3514F" w:rsidP="00D3514F">
      <w:pPr>
        <w:rPr>
          <w:b/>
        </w:rPr>
      </w:pPr>
      <w:r w:rsidRPr="009C6599">
        <w:rPr>
          <w:b/>
        </w:rPr>
        <w:t>Split SRB:</w:t>
      </w:r>
    </w:p>
    <w:p w14:paraId="5FA3D788" w14:textId="77777777" w:rsidR="00D3514F" w:rsidRPr="009C6599" w:rsidRDefault="00E504A3" w:rsidP="00D3514F">
      <w:pPr>
        <w:pStyle w:val="TH"/>
      </w:pPr>
      <w:r w:rsidRPr="009C6599">
        <w:rPr>
          <w:noProof/>
        </w:rPr>
        <w:object w:dxaOrig="10259" w:dyaOrig="3227" w14:anchorId="77F5574A">
          <v:shape id="_x0000_i1026" type="#_x0000_t75" alt="" style="width:481.5pt;height:151.5pt;mso-width-percent:0;mso-height-percent:0;mso-width-percent:0;mso-height-percent:0" o:ole="">
            <v:imagedata r:id="rId22" o:title=""/>
          </v:shape>
          <o:OLEObject Type="Embed" ProgID="Visio.Drawing.11" ShapeID="_x0000_i1026" DrawAspect="Content" ObjectID="_1698821880" r:id="rId23"/>
        </w:object>
      </w:r>
    </w:p>
    <w:p w14:paraId="2B9062E9" w14:textId="77777777" w:rsidR="00D3514F" w:rsidRPr="009C6599" w:rsidRDefault="00D3514F" w:rsidP="00D3514F">
      <w:pPr>
        <w:pStyle w:val="TF"/>
      </w:pPr>
      <w:r w:rsidRPr="009C6599">
        <w:t>Figure 10.10.2-1: RRC Transfer procedure for split SRB (DL operation)</w:t>
      </w:r>
    </w:p>
    <w:p w14:paraId="5D2F4AB3" w14:textId="77777777" w:rsidR="00D3514F" w:rsidRPr="009C6599" w:rsidRDefault="00D3514F" w:rsidP="00D3514F">
      <w:r w:rsidRPr="009C6599">
        <w:t>Figure 10.10.2-1 shows an example signaling flow for DL RRC Transfer in case of the split SRB:</w:t>
      </w:r>
    </w:p>
    <w:p w14:paraId="7A51AEDC" w14:textId="77777777" w:rsidR="00D3514F" w:rsidRPr="009C6599" w:rsidRDefault="00D3514F" w:rsidP="00D3514F">
      <w:pPr>
        <w:pStyle w:val="B10"/>
      </w:pPr>
      <w:r w:rsidRPr="009C6599">
        <w:t>1.</w:t>
      </w:r>
      <w:r w:rsidRPr="009C6599">
        <w:tab/>
        <w:t>The MN, when it decides to use the split SRBs, starts the procedure by initiating the RRC Transfer procedure. The MN encapsulates the RRC message in a PDCP PDU and ciphers with own keys.</w:t>
      </w:r>
    </w:p>
    <w:p w14:paraId="2AAE151A" w14:textId="77777777" w:rsidR="00D3514F" w:rsidRPr="009C6599" w:rsidRDefault="00D3514F" w:rsidP="00D3514F">
      <w:pPr>
        <w:pStyle w:val="NO"/>
      </w:pPr>
      <w:r w:rsidRPr="009C6599">
        <w:t>NOTE:</w:t>
      </w:r>
      <w:r w:rsidRPr="009C6599">
        <w:tab/>
        <w:t>The usage of the split SRBs shall be indicated in the Secondary Node Addition procedure or Modification procedure.</w:t>
      </w:r>
    </w:p>
    <w:p w14:paraId="736C3E90" w14:textId="77777777" w:rsidR="00D3514F" w:rsidRPr="009C6599" w:rsidRDefault="00D3514F" w:rsidP="00D3514F">
      <w:pPr>
        <w:pStyle w:val="B10"/>
      </w:pPr>
      <w:r w:rsidRPr="009C6599">
        <w:t>2.</w:t>
      </w:r>
      <w:r w:rsidRPr="009C6599">
        <w:tab/>
        <w:t>The SN forwards the RRC message to the UE.</w:t>
      </w:r>
    </w:p>
    <w:p w14:paraId="1AA91C64" w14:textId="77777777" w:rsidR="00D3514F" w:rsidRPr="009C6599" w:rsidRDefault="00D3514F" w:rsidP="00D3514F">
      <w:pPr>
        <w:pStyle w:val="B10"/>
      </w:pPr>
      <w:r w:rsidRPr="009C6599">
        <w:t>3.</w:t>
      </w:r>
      <w:r w:rsidRPr="009C6599">
        <w:tab/>
        <w:t>The SN may send PDCP delivery acknowledgement of the RRC message forwarded in step 2.</w:t>
      </w:r>
    </w:p>
    <w:p w14:paraId="64B2E864" w14:textId="77777777" w:rsidR="00D3514F" w:rsidRPr="009C6599" w:rsidRDefault="00E504A3" w:rsidP="00D3514F">
      <w:pPr>
        <w:pStyle w:val="TH"/>
        <w:rPr>
          <w:rFonts w:ascii="Times New Roman" w:hAnsi="Times New Roman"/>
        </w:rPr>
      </w:pPr>
      <w:r w:rsidRPr="009C6599">
        <w:rPr>
          <w:noProof/>
        </w:rPr>
        <w:object w:dxaOrig="10259" w:dyaOrig="3227" w14:anchorId="1A22A221">
          <v:shape id="_x0000_i1027" type="#_x0000_t75" alt="" style="width:481.5pt;height:151.5pt;mso-width-percent:0;mso-height-percent:0;mso-width-percent:0;mso-height-percent:0" o:ole="">
            <v:imagedata r:id="rId24" o:title=""/>
          </v:shape>
          <o:OLEObject Type="Embed" ProgID="Visio.Drawing.11" ShapeID="_x0000_i1027" DrawAspect="Content" ObjectID="_1698821881" r:id="rId25"/>
        </w:object>
      </w:r>
    </w:p>
    <w:p w14:paraId="3E8A29C8" w14:textId="77777777" w:rsidR="00D3514F" w:rsidRPr="009C6599" w:rsidRDefault="00D3514F" w:rsidP="00D3514F">
      <w:pPr>
        <w:pStyle w:val="TF"/>
      </w:pPr>
      <w:r w:rsidRPr="009C6599">
        <w:t>Figure 10.10.2-2: RRC Transfer procedure for split SRB (UL operation)</w:t>
      </w:r>
    </w:p>
    <w:p w14:paraId="5571B53F" w14:textId="77777777" w:rsidR="00D3514F" w:rsidRPr="009C6599" w:rsidRDefault="00D3514F" w:rsidP="00D3514F">
      <w:r w:rsidRPr="009C6599">
        <w:t>Figure 10.10.2-2 shows an example signaling flow for UL RRC Transfer in case of the split SRB:</w:t>
      </w:r>
    </w:p>
    <w:p w14:paraId="064318B1" w14:textId="77777777" w:rsidR="00D3514F" w:rsidRPr="009C6599" w:rsidRDefault="00D3514F" w:rsidP="00D3514F">
      <w:pPr>
        <w:pStyle w:val="B10"/>
      </w:pPr>
      <w:r w:rsidRPr="009C6599">
        <w:t>1.</w:t>
      </w:r>
      <w:r w:rsidRPr="009C6599">
        <w:tab/>
        <w:t>When the UE provides response to the RRC message, it sends it to the SN.</w:t>
      </w:r>
    </w:p>
    <w:p w14:paraId="5716F9DE" w14:textId="77777777" w:rsidR="00D3514F" w:rsidRPr="009C6599" w:rsidRDefault="00D3514F" w:rsidP="00D3514F">
      <w:pPr>
        <w:pStyle w:val="B10"/>
      </w:pPr>
      <w:r w:rsidRPr="009C6599">
        <w:t>2.</w:t>
      </w:r>
      <w:r w:rsidRPr="009C6599">
        <w:tab/>
        <w:t>The SN initiates the RRC Transfer procedure, in which it transfers the received PDCP PDU with encapsulated RRC message.</w:t>
      </w:r>
    </w:p>
    <w:p w14:paraId="277CA300" w14:textId="77777777" w:rsidR="00D3514F" w:rsidRPr="009C6599" w:rsidRDefault="00D3514F" w:rsidP="00D3514F">
      <w:pPr>
        <w:rPr>
          <w:b/>
        </w:rPr>
      </w:pPr>
      <w:r w:rsidRPr="009C6599">
        <w:rPr>
          <w:b/>
        </w:rPr>
        <w:t>SN measurement report, failure information report, SN UE assistance information or CPC execution completion:</w:t>
      </w:r>
    </w:p>
    <w:p w14:paraId="7385F94F" w14:textId="77777777" w:rsidR="00D3514F" w:rsidRPr="009C6599" w:rsidRDefault="00E504A3" w:rsidP="00D3514F">
      <w:pPr>
        <w:pStyle w:val="TH"/>
      </w:pPr>
      <w:r w:rsidRPr="009C6599">
        <w:rPr>
          <w:noProof/>
        </w:rPr>
        <w:object w:dxaOrig="10230" w:dyaOrig="3211" w14:anchorId="3DB2835C">
          <v:shape id="_x0000_i1028" type="#_x0000_t75" alt="" style="width:479.65pt;height:151.5pt;mso-width-percent:0;mso-height-percent:0;mso-width-percent:0;mso-height-percent:0" o:ole="">
            <v:imagedata r:id="rId26" o:title=""/>
          </v:shape>
          <o:OLEObject Type="Embed" ProgID="Visio.Drawing.11" ShapeID="_x0000_i1028" DrawAspect="Content" ObjectID="_1698821882" r:id="rId27"/>
        </w:object>
      </w:r>
    </w:p>
    <w:p w14:paraId="75BA4262" w14:textId="77777777" w:rsidR="00D3514F" w:rsidRPr="009C6599" w:rsidRDefault="00D3514F" w:rsidP="00D3514F">
      <w:pPr>
        <w:pStyle w:val="TF"/>
      </w:pPr>
      <w:r w:rsidRPr="009C6599">
        <w:t>Figure 10.10.2-</w:t>
      </w:r>
      <w:r w:rsidRPr="009C6599">
        <w:rPr>
          <w:lang w:eastAsia="zh-CN"/>
        </w:rPr>
        <w:t>3</w:t>
      </w:r>
      <w:r w:rsidRPr="009C6599">
        <w:t>: RRC Transfer procedure for SN measurement report, failure information report</w:t>
      </w:r>
      <w:r w:rsidRPr="009C6599">
        <w:rPr>
          <w:bCs/>
        </w:rPr>
        <w:t>, SN UE assistance informatio</w:t>
      </w:r>
      <w:r w:rsidRPr="009C6599">
        <w:rPr>
          <w:b w:val="0"/>
        </w:rPr>
        <w:t>n or</w:t>
      </w:r>
      <w:r w:rsidRPr="009C6599">
        <w:t xml:space="preserve"> CPC execution completion</w:t>
      </w:r>
    </w:p>
    <w:p w14:paraId="05919F05" w14:textId="77777777" w:rsidR="00D3514F" w:rsidRPr="009C6599" w:rsidRDefault="00D3514F" w:rsidP="00D3514F">
      <w:r w:rsidRPr="009C6599">
        <w:t>Figure 10.10.2-</w:t>
      </w:r>
      <w:r w:rsidRPr="009C6599">
        <w:rPr>
          <w:lang w:eastAsia="zh-CN"/>
        </w:rPr>
        <w:t>3</w:t>
      </w:r>
      <w:r w:rsidRPr="009C6599">
        <w:t xml:space="preserve"> shows an example signaling flow for RRC Transfer in case of the forwarding of the SN measurement report, failure information report, SN UE assistance information or CPC execution completion from the UE:</w:t>
      </w:r>
    </w:p>
    <w:p w14:paraId="3E8E2835" w14:textId="77777777" w:rsidR="00D3514F" w:rsidRPr="009C6599" w:rsidRDefault="00D3514F" w:rsidP="00D3514F">
      <w:pPr>
        <w:pStyle w:val="B10"/>
      </w:pPr>
      <w:r w:rsidRPr="009C6599">
        <w:t>1.</w:t>
      </w:r>
      <w:r w:rsidRPr="009C6599">
        <w:tab/>
        <w:t xml:space="preserve">When the UE sends an SN measurement report, failure information report, SN UE assistance information, or CPC execution completion it sends it to the MN in a container called </w:t>
      </w:r>
      <w:r w:rsidRPr="009C6599">
        <w:rPr>
          <w:i/>
        </w:rPr>
        <w:t>ULInformationTransferMRDC</w:t>
      </w:r>
      <w:r w:rsidRPr="009C6599">
        <w:t xml:space="preserve"> as specified in TS 38.331 [4].</w:t>
      </w:r>
    </w:p>
    <w:p w14:paraId="6EA9453B" w14:textId="77777777" w:rsidR="00D3514F" w:rsidRPr="009C6599" w:rsidRDefault="00D3514F" w:rsidP="00D3514F">
      <w:pPr>
        <w:pStyle w:val="B10"/>
      </w:pPr>
      <w:r w:rsidRPr="009C6599">
        <w:t>2.</w:t>
      </w:r>
      <w:r w:rsidRPr="009C6599">
        <w:tab/>
        <w:t>The MN initiates the RRC Transfer procedure, in which it transfers the received SN measurement report, failure information, SN UE assistance information or CPC execution completion as an octet string.</w:t>
      </w:r>
    </w:p>
    <w:p w14:paraId="6ED1C950" w14:textId="77777777" w:rsidR="00D3514F" w:rsidRPr="009C6599" w:rsidRDefault="00D3514F" w:rsidP="00D3514F">
      <w:pPr>
        <w:rPr>
          <w:b/>
        </w:rPr>
      </w:pPr>
      <w:r w:rsidRPr="009C6599">
        <w:rPr>
          <w:b/>
        </w:rPr>
        <w:t>MCG failure information and RRC Reconfiguration / RRC Release / inter-RAT handover command over SRB3:</w:t>
      </w:r>
    </w:p>
    <w:p w14:paraId="0124FD06" w14:textId="77777777" w:rsidR="00D3514F" w:rsidRPr="009C6599" w:rsidRDefault="00E504A3" w:rsidP="00D3514F">
      <w:pPr>
        <w:pStyle w:val="TH"/>
      </w:pPr>
      <w:r w:rsidRPr="009C6599">
        <w:rPr>
          <w:noProof/>
        </w:rPr>
        <w:object w:dxaOrig="10230" w:dyaOrig="3210" w14:anchorId="0466432E">
          <v:shape id="_x0000_i1029" type="#_x0000_t75" alt="" style="width:479.65pt;height:150.75pt;mso-width-percent:0;mso-height-percent:0;mso-width-percent:0;mso-height-percent:0" o:ole="">
            <v:imagedata r:id="rId28" o:title=""/>
          </v:shape>
          <o:OLEObject Type="Embed" ProgID="Visio.Drawing.11" ShapeID="_x0000_i1029" DrawAspect="Content" ObjectID="_1698821883" r:id="rId29"/>
        </w:object>
      </w:r>
    </w:p>
    <w:p w14:paraId="030B8582" w14:textId="77777777" w:rsidR="00D3514F" w:rsidRPr="009C6599" w:rsidRDefault="00D3514F" w:rsidP="00D3514F">
      <w:pPr>
        <w:pStyle w:val="TF"/>
      </w:pPr>
      <w:r w:rsidRPr="009C6599">
        <w:t>Figure 10.10.2-4: RRC Transfer procedure for MCG failure information</w:t>
      </w:r>
    </w:p>
    <w:p w14:paraId="6C0D73CA" w14:textId="77777777" w:rsidR="00D3514F" w:rsidRPr="009C6599" w:rsidRDefault="00D3514F" w:rsidP="00D3514F">
      <w:r w:rsidRPr="009C6599">
        <w:t>Figure 10.10.2-</w:t>
      </w:r>
      <w:r w:rsidRPr="009C6599">
        <w:rPr>
          <w:lang w:eastAsia="zh-CN"/>
        </w:rPr>
        <w:t>4</w:t>
      </w:r>
      <w:r w:rsidRPr="009C6599">
        <w:t xml:space="preserve"> shows an example signaling flow for RRC Transfer in case of the forwarding of the MCG failure information from the UE:</w:t>
      </w:r>
    </w:p>
    <w:p w14:paraId="5B1FEE20" w14:textId="77777777" w:rsidR="00D3514F" w:rsidRPr="009C6599" w:rsidRDefault="00D3514F" w:rsidP="00D3514F">
      <w:pPr>
        <w:pStyle w:val="B10"/>
      </w:pPr>
      <w:r w:rsidRPr="009C6599">
        <w:t>1.</w:t>
      </w:r>
      <w:r w:rsidRPr="009C6599">
        <w:tab/>
        <w:t>When the UE sends</w:t>
      </w:r>
      <w:r w:rsidRPr="009C6599">
        <w:rPr>
          <w:i/>
          <w:iCs/>
        </w:rPr>
        <w:t xml:space="preserve"> MCGFailureInformation</w:t>
      </w:r>
      <w:r w:rsidRPr="009C6599">
        <w:t xml:space="preserve"> over SRB3, it sends it to the SN in a container called </w:t>
      </w:r>
      <w:r w:rsidRPr="009C6599">
        <w:rPr>
          <w:i/>
        </w:rPr>
        <w:t xml:space="preserve">ULInformationTransferMRDC </w:t>
      </w:r>
      <w:r w:rsidRPr="009C6599">
        <w:t>as specified in TS 38.331 [4].</w:t>
      </w:r>
    </w:p>
    <w:p w14:paraId="72FF15C4" w14:textId="77777777" w:rsidR="00D3514F" w:rsidRPr="009C6599" w:rsidRDefault="00D3514F" w:rsidP="00D3514F">
      <w:pPr>
        <w:pStyle w:val="B10"/>
      </w:pPr>
      <w:r w:rsidRPr="009C6599">
        <w:t>2.</w:t>
      </w:r>
      <w:r w:rsidRPr="009C6599">
        <w:tab/>
        <w:t xml:space="preserve">The SN initiates the RRC Transfer procedure, in which it transfers the received </w:t>
      </w:r>
      <w:r w:rsidRPr="009C6599">
        <w:rPr>
          <w:i/>
          <w:iCs/>
        </w:rPr>
        <w:t xml:space="preserve">MCGFailureInformation </w:t>
      </w:r>
      <w:r w:rsidRPr="009C6599">
        <w:t>as an octet string.</w:t>
      </w:r>
    </w:p>
    <w:p w14:paraId="3EF2FFBB" w14:textId="77777777" w:rsidR="00D3514F" w:rsidRPr="009C6599" w:rsidRDefault="00D3514F" w:rsidP="00D3514F">
      <w:pPr>
        <w:pStyle w:val="B10"/>
      </w:pPr>
      <w:r w:rsidRPr="009C6599">
        <w:t>3.</w:t>
      </w:r>
      <w:r w:rsidRPr="009C6599">
        <w:tab/>
        <w:t xml:space="preserve">The MN initiates the RRC Transfer procedure, in which it transfers the </w:t>
      </w:r>
      <w:r w:rsidRPr="009C6599">
        <w:rPr>
          <w:i/>
          <w:iCs/>
        </w:rPr>
        <w:t>RRCConnectionReconfiguration</w:t>
      </w:r>
      <w:r w:rsidRPr="009C6599">
        <w:rPr>
          <w:iCs/>
        </w:rPr>
        <w:t>,</w:t>
      </w:r>
      <w:r w:rsidRPr="009C6599">
        <w:t xml:space="preserve"> </w:t>
      </w:r>
      <w:r w:rsidRPr="009C6599">
        <w:rPr>
          <w:rFonts w:eastAsia="宋体"/>
          <w:lang w:eastAsia="zh-CN"/>
        </w:rPr>
        <w:t xml:space="preserve">or </w:t>
      </w:r>
      <w:r w:rsidRPr="009C6599">
        <w:rPr>
          <w:i/>
          <w:iCs/>
        </w:rPr>
        <w:t>RRCReconfiguration</w:t>
      </w:r>
      <w:r w:rsidRPr="009C6599">
        <w:rPr>
          <w:iCs/>
        </w:rPr>
        <w:t>,</w:t>
      </w:r>
      <w:r w:rsidRPr="009C6599">
        <w:rPr>
          <w:rFonts w:eastAsia="宋体"/>
          <w:iCs/>
          <w:lang w:eastAsia="zh-CN"/>
        </w:rPr>
        <w:t xml:space="preserve"> </w:t>
      </w:r>
      <w:r w:rsidRPr="009C6599">
        <w:t xml:space="preserve">or </w:t>
      </w:r>
      <w:r w:rsidRPr="009C6599">
        <w:rPr>
          <w:i/>
          <w:iCs/>
        </w:rPr>
        <w:t>RRCConnectionRelease</w:t>
      </w:r>
      <w:r w:rsidRPr="009C6599">
        <w:rPr>
          <w:iCs/>
        </w:rPr>
        <w:t xml:space="preserve">, </w:t>
      </w:r>
      <w:r w:rsidRPr="009C6599">
        <w:t xml:space="preserve">or </w:t>
      </w:r>
      <w:r w:rsidRPr="009C6599">
        <w:rPr>
          <w:i/>
          <w:iCs/>
        </w:rPr>
        <w:t>RRCRelease</w:t>
      </w:r>
      <w:r w:rsidRPr="009C6599">
        <w:rPr>
          <w:iCs/>
        </w:rPr>
        <w:t xml:space="preserve">, or </w:t>
      </w:r>
      <w:r w:rsidRPr="009C6599">
        <w:rPr>
          <w:i/>
          <w:iCs/>
        </w:rPr>
        <w:t>MobilityFromNRCommand</w:t>
      </w:r>
      <w:r w:rsidRPr="009C6599">
        <w:rPr>
          <w:iCs/>
        </w:rPr>
        <w:t xml:space="preserve">, or </w:t>
      </w:r>
      <w:r w:rsidRPr="009C6599">
        <w:rPr>
          <w:i/>
          <w:iCs/>
        </w:rPr>
        <w:t>MobilityFromEUTRACommand</w:t>
      </w:r>
      <w:r w:rsidRPr="009C6599">
        <w:t xml:space="preserve"> as an octet string.</w:t>
      </w:r>
    </w:p>
    <w:p w14:paraId="0B4988C5" w14:textId="77777777" w:rsidR="00D3514F" w:rsidRPr="009C6599" w:rsidRDefault="00D3514F" w:rsidP="00D3514F">
      <w:pPr>
        <w:pStyle w:val="B10"/>
      </w:pPr>
      <w:r w:rsidRPr="009C6599">
        <w:t>4.</w:t>
      </w:r>
      <w:r w:rsidRPr="009C6599">
        <w:tab/>
        <w:t xml:space="preserve">The SN sends the received RRC message to the UE in a container called </w:t>
      </w:r>
      <w:r w:rsidRPr="009C6599">
        <w:rPr>
          <w:i/>
        </w:rPr>
        <w:t>DLInformationTransferMRDC</w:t>
      </w:r>
      <w:r w:rsidRPr="009C6599">
        <w:t>, as specified in TS 38.331 [4].</w:t>
      </w:r>
    </w:p>
    <w:p w14:paraId="58FED013" w14:textId="66B02AD5" w:rsidR="00320632" w:rsidRPr="009C6599" w:rsidRDefault="00320632" w:rsidP="00320632">
      <w:pPr>
        <w:rPr>
          <w:ins w:id="264" w:author="RAN2#116-e_v1" w:date="2021-11-19T10:02:00Z"/>
          <w:b/>
        </w:rPr>
      </w:pPr>
      <w:ins w:id="265" w:author="RAN2#116-e_v1" w:date="2021-11-19T10:02:00Z">
        <w:r w:rsidRPr="00320632">
          <w:rPr>
            <w:b/>
          </w:rPr>
          <w:t>F1-C traffic transfer</w:t>
        </w:r>
        <w:r w:rsidRPr="009C6599">
          <w:rPr>
            <w:b/>
          </w:rPr>
          <w:t>:</w:t>
        </w:r>
      </w:ins>
    </w:p>
    <w:commentRangeStart w:id="266"/>
    <w:commentRangeStart w:id="267"/>
    <w:p w14:paraId="5FD7DCB2" w14:textId="77777777" w:rsidR="00563DB7" w:rsidRDefault="00563DB7" w:rsidP="00563DB7">
      <w:pPr>
        <w:pStyle w:val="TH"/>
        <w:rPr>
          <w:ins w:id="268" w:author="RAN2#114-e meeting" w:date="2021-08-27T18:57:00Z"/>
        </w:rPr>
      </w:pPr>
      <w:ins w:id="269" w:author="RAN2#114-e meeting" w:date="2021-08-27T18:57:00Z">
        <w:r w:rsidRPr="00A14A8F">
          <w:rPr>
            <w:noProof/>
          </w:rPr>
          <w:object w:dxaOrig="8307" w:dyaOrig="2631" w14:anchorId="7515C949">
            <v:shape id="_x0000_i1042" type="#_x0000_t75" alt="" style="width:414.75pt;height:132.4pt;mso-width-percent:0;mso-height-percent:0;mso-width-percent:0;mso-height-percent:0" o:ole="">
              <v:imagedata r:id="rId30" o:title=""/>
            </v:shape>
            <o:OLEObject Type="Embed" ProgID="Word.Document.12" ShapeID="_x0000_i1042" DrawAspect="Content" ObjectID="_1698821884" r:id="rId31">
              <o:FieldCodes>\s</o:FieldCodes>
            </o:OLEObject>
          </w:object>
        </w:r>
      </w:ins>
    </w:p>
    <w:p w14:paraId="773A7725" w14:textId="07334ABB" w:rsidR="00563DB7" w:rsidRPr="00A14A8F" w:rsidRDefault="00563DB7" w:rsidP="00563DB7">
      <w:pPr>
        <w:pStyle w:val="TF"/>
        <w:rPr>
          <w:ins w:id="270" w:author="RAN2#114-e meeting" w:date="2021-09-09T16:17:00Z"/>
        </w:rPr>
      </w:pPr>
      <w:ins w:id="271" w:author="RAN2#114-e meeting" w:date="2021-09-09T16:17:00Z">
        <w:r w:rsidRPr="0013559E">
          <w:t>Figure 10.</w:t>
        </w:r>
      </w:ins>
      <w:ins w:id="272" w:author="RAN2#116-e_v1" w:date="2021-11-19T10:01:00Z">
        <w:r>
          <w:t>10.2-X</w:t>
        </w:r>
      </w:ins>
      <w:ins w:id="273" w:author="RAN2#114-e meeting" w:date="2021-09-09T16:17:00Z">
        <w:del w:id="274" w:author="RAN2#116-e_v1" w:date="2021-11-19T10:01:00Z">
          <w:r w:rsidRPr="0013559E" w:rsidDel="00563DB7">
            <w:delText>15.Y-2</w:delText>
          </w:r>
        </w:del>
      </w:ins>
      <w:ins w:id="275" w:author="RAN2#116-e" w:date="2021-11-12T09:53:00Z">
        <w:del w:id="276" w:author="RAN2#116-e_v1" w:date="2021-11-19T10:01:00Z">
          <w:r w:rsidDel="00563DB7">
            <w:delText>3</w:delText>
          </w:r>
        </w:del>
      </w:ins>
      <w:ins w:id="277" w:author="RAN2#114-e meeting" w:date="2021-09-09T16:17:00Z">
        <w:r w:rsidRPr="0013559E">
          <w:t>:</w:t>
        </w:r>
        <w:r w:rsidRPr="00A14A8F">
          <w:t xml:space="preserve"> </w:t>
        </w:r>
        <w:r>
          <w:t>Scenario 2: F1-C is transported between IAB-MT and MN (F1-termination node)</w:t>
        </w:r>
      </w:ins>
      <w:ins w:id="278" w:author="RAN2#116-e" w:date="2021-11-12T09:56:00Z">
        <w:r w:rsidRPr="00E508A2">
          <w:t xml:space="preserve"> </w:t>
        </w:r>
        <w:r>
          <w:t>in NR-DC</w:t>
        </w:r>
      </w:ins>
    </w:p>
    <w:p w14:paraId="18F9C885" w14:textId="77777777" w:rsidR="00563DB7" w:rsidRDefault="00563DB7" w:rsidP="00563DB7">
      <w:pPr>
        <w:pStyle w:val="B10"/>
        <w:jc w:val="both"/>
        <w:rPr>
          <w:ins w:id="279" w:author="RAN2#114-e meeting" w:date="2021-09-09T16:17:00Z"/>
        </w:rPr>
      </w:pPr>
      <w:ins w:id="280" w:author="RAN2#114-e meeting" w:date="2021-09-09T16:17:00Z">
        <w:r w:rsidRPr="00A14A8F">
          <w:t>1.</w:t>
        </w:r>
        <w:r w:rsidRPr="00A14A8F">
          <w:tab/>
        </w:r>
        <w:r>
          <w:t>T</w:t>
        </w:r>
        <w:r w:rsidRPr="00A14A8F">
          <w:t>he IAB-MT sends a F1-AP message encapsulated in SCTP/IP or F1-C related (SCTP/)IP packet</w:t>
        </w:r>
        <w:r>
          <w:t xml:space="preserve"> to the SN (non-F1-termination node) via split SRB2 in a container within </w:t>
        </w:r>
        <w:r>
          <w:rPr>
            <w:i/>
          </w:rPr>
          <w:t>ULInformationTransfer</w:t>
        </w:r>
        <w:r>
          <w:t xml:space="preserve"> encapsulated in a PDCP PDU as specified in TS 38.331 [4].</w:t>
        </w:r>
        <w:r w:rsidRPr="00A14A8F">
          <w:t xml:space="preserve"> </w:t>
        </w:r>
      </w:ins>
    </w:p>
    <w:p w14:paraId="418E5661" w14:textId="77777777" w:rsidR="00563DB7" w:rsidRPr="00A14A8F" w:rsidRDefault="00563DB7" w:rsidP="00563DB7">
      <w:pPr>
        <w:pStyle w:val="B10"/>
        <w:jc w:val="both"/>
        <w:rPr>
          <w:ins w:id="281" w:author="RAN2#114-e meeting" w:date="2021-09-09T16:17:00Z"/>
        </w:rPr>
      </w:pPr>
      <w:commentRangeStart w:id="282"/>
      <w:commentRangeStart w:id="283"/>
      <w:ins w:id="284" w:author="RAN2#114-e meeting" w:date="2021-09-09T16:17:00Z">
        <w:r w:rsidRPr="00A14A8F">
          <w:t>2.</w:t>
        </w:r>
        <w:r w:rsidRPr="00A14A8F">
          <w:tab/>
          <w:t xml:space="preserve">The </w:t>
        </w:r>
        <w:r>
          <w:t>S</w:t>
        </w:r>
        <w:r w:rsidRPr="00A14A8F">
          <w:t>N</w:t>
        </w:r>
        <w:r w:rsidRPr="002B403B">
          <w:t xml:space="preserve"> </w:t>
        </w:r>
        <w:r w:rsidRPr="00A14A8F">
          <w:t xml:space="preserve">initiates the </w:t>
        </w:r>
        <w:r>
          <w:t>RRC</w:t>
        </w:r>
        <w:r w:rsidRPr="00A14A8F">
          <w:t xml:space="preserve"> Transfer procedure, in which it transfers the received </w:t>
        </w:r>
        <w:r>
          <w:t>PDCP PDU (</w:t>
        </w:r>
        <w:del w:id="285" w:author="Samsung - June" w:date="2021-11-19T09:39:00Z">
          <w:r w:rsidRPr="00A14A8F" w:rsidDel="004C7EC2">
            <w:delText>F1-AP message</w:delText>
          </w:r>
        </w:del>
      </w:ins>
      <w:ins w:id="286" w:author="Samsung - June" w:date="2021-11-19T09:39:00Z">
        <w:r w:rsidRPr="004E3137">
          <w:rPr>
            <w:i/>
            <w:iCs/>
          </w:rPr>
          <w:t>ULInformationTransfer</w:t>
        </w:r>
        <w:r>
          <w:t xml:space="preserve"> message</w:t>
        </w:r>
      </w:ins>
      <w:ins w:id="287" w:author="RAN2#114-e meeting" w:date="2021-09-09T16:17:00Z">
        <w:r>
          <w:t xml:space="preserve">) </w:t>
        </w:r>
        <w:del w:id="288" w:author="Samsung - June" w:date="2021-11-19T09:40:00Z">
          <w:r w:rsidDel="004C7EC2">
            <w:delText>with encapsulated RRC message</w:delText>
          </w:r>
        </w:del>
      </w:ins>
      <w:ins w:id="289" w:author="Samsung - June" w:date="2021-11-19T09:40:00Z">
        <w:r>
          <w:t>including F1-AP message</w:t>
        </w:r>
      </w:ins>
      <w:ins w:id="290" w:author="RAN2#114-e meeting" w:date="2021-09-09T16:17:00Z">
        <w:r w:rsidRPr="00A14A8F">
          <w:t>.</w:t>
        </w:r>
      </w:ins>
      <w:commentRangeEnd w:id="282"/>
      <w:r>
        <w:rPr>
          <w:rStyle w:val="afff"/>
        </w:rPr>
        <w:commentReference w:id="282"/>
      </w:r>
      <w:commentRangeEnd w:id="283"/>
      <w:r>
        <w:rPr>
          <w:rStyle w:val="afff"/>
        </w:rPr>
        <w:commentReference w:id="283"/>
      </w:r>
    </w:p>
    <w:p w14:paraId="0C94ACB2" w14:textId="77777777" w:rsidR="00563DB7" w:rsidRPr="00A14A8F" w:rsidRDefault="00563DB7" w:rsidP="00563DB7">
      <w:pPr>
        <w:pStyle w:val="B10"/>
        <w:jc w:val="both"/>
        <w:rPr>
          <w:ins w:id="291" w:author="RAN2#114-e meeting" w:date="2021-09-09T16:17:00Z"/>
        </w:rPr>
      </w:pPr>
      <w:ins w:id="292" w:author="RAN2#114-e meeting" w:date="2021-09-09T16:17:00Z">
        <w:r w:rsidRPr="00A14A8F">
          <w:t>3.</w:t>
        </w:r>
        <w:r w:rsidRPr="00A14A8F">
          <w:tab/>
          <w:t xml:space="preserve">When the </w:t>
        </w:r>
        <w:r>
          <w:t>M</w:t>
        </w:r>
        <w:r w:rsidRPr="00A14A8F">
          <w:t>N</w:t>
        </w:r>
        <w:r>
          <w:t xml:space="preserve"> (F1-termination node)</w:t>
        </w:r>
        <w:r w:rsidRPr="00A14A8F">
          <w:t xml:space="preserve"> sends a F1-AP message encapsulated in SCTP/IP or F1-C related (SCTP/)IP packet, it </w:t>
        </w:r>
        <w:r>
          <w:t>starts the procedure by initiating the RRC Transfer procedure, if split SRB2 is determined to be used</w:t>
        </w:r>
        <w:r w:rsidRPr="002A4AFB">
          <w:t xml:space="preserve"> and usage of SCG path is determined.</w:t>
        </w:r>
        <w:r>
          <w:t xml:space="preserve"> The MN </w:t>
        </w:r>
        <w:r w:rsidRPr="00A14A8F">
          <w:t xml:space="preserve">sends </w:t>
        </w:r>
        <w:r>
          <w:t>the F1-AP message</w:t>
        </w:r>
        <w:r w:rsidRPr="00A14A8F">
          <w:t xml:space="preserve"> to the </w:t>
        </w:r>
        <w:r>
          <w:t>S</w:t>
        </w:r>
        <w:r w:rsidRPr="00A14A8F">
          <w:t xml:space="preserve">N in a container within </w:t>
        </w:r>
        <w:r w:rsidRPr="00A14A8F">
          <w:rPr>
            <w:i/>
          </w:rPr>
          <w:t>DLInformationTransfer</w:t>
        </w:r>
        <w:r>
          <w:t xml:space="preserve"> encapsulated in a PDCP PDU </w:t>
        </w:r>
        <w:r w:rsidRPr="00A14A8F">
          <w:t>specified in TS 3</w:t>
        </w:r>
        <w:r>
          <w:t>8</w:t>
        </w:r>
        <w:r w:rsidRPr="00A14A8F">
          <w:t>.331 [</w:t>
        </w:r>
        <w:r>
          <w:t>4</w:t>
        </w:r>
        <w:r w:rsidRPr="00A14A8F">
          <w:t>].</w:t>
        </w:r>
      </w:ins>
    </w:p>
    <w:p w14:paraId="3EB1D9E4" w14:textId="77777777" w:rsidR="00563DB7" w:rsidRPr="00A14A8F" w:rsidRDefault="00563DB7" w:rsidP="00563DB7">
      <w:pPr>
        <w:pStyle w:val="B10"/>
        <w:jc w:val="both"/>
        <w:rPr>
          <w:ins w:id="293" w:author="RAN2#114-e meeting" w:date="2021-09-09T16:17:00Z"/>
        </w:rPr>
      </w:pPr>
      <w:ins w:id="294" w:author="RAN2#114-e meeting" w:date="2021-09-09T16:17:00Z">
        <w:r w:rsidRPr="00A14A8F">
          <w:t>4.</w:t>
        </w:r>
        <w:r w:rsidRPr="00A14A8F">
          <w:tab/>
          <w:t xml:space="preserve">The </w:t>
        </w:r>
        <w:r>
          <w:t>S</w:t>
        </w:r>
        <w:r w:rsidRPr="00A14A8F">
          <w:t xml:space="preserve">N </w:t>
        </w:r>
        <w:r>
          <w:t xml:space="preserve">forwards the encapsulated </w:t>
        </w:r>
        <w:commentRangeStart w:id="295"/>
        <w:commentRangeStart w:id="296"/>
        <w:r w:rsidRPr="00857FCF">
          <w:rPr>
            <w:i/>
          </w:rPr>
          <w:t>DLInformationTransfer</w:t>
        </w:r>
      </w:ins>
      <w:commentRangeEnd w:id="295"/>
      <w:r>
        <w:rPr>
          <w:rStyle w:val="afff"/>
        </w:rPr>
        <w:commentReference w:id="295"/>
      </w:r>
      <w:commentRangeEnd w:id="296"/>
      <w:r>
        <w:rPr>
          <w:rStyle w:val="afff"/>
        </w:rPr>
        <w:commentReference w:id="296"/>
      </w:r>
      <w:ins w:id="297" w:author="RAN2#114-e meeting" w:date="2021-09-09T16:17:00Z">
        <w:r>
          <w:t xml:space="preserve"> </w:t>
        </w:r>
      </w:ins>
      <w:ins w:id="298" w:author="RAN2#116-e" w:date="2021-11-19T09:54:00Z">
        <w:r w:rsidRPr="00D042D9">
          <w:t xml:space="preserve">in a PDCP PDU as specified in TS 38.331 [4] </w:t>
        </w:r>
      </w:ins>
      <w:ins w:id="299" w:author="RAN2#114-e meeting" w:date="2021-09-09T16:17:00Z">
        <w:r>
          <w:t>to IAB-MT</w:t>
        </w:r>
        <w:r w:rsidRPr="00A14A8F">
          <w:t>.</w:t>
        </w:r>
      </w:ins>
      <w:commentRangeEnd w:id="266"/>
      <w:r>
        <w:rPr>
          <w:rStyle w:val="afff"/>
        </w:rPr>
        <w:commentReference w:id="266"/>
      </w:r>
      <w:commentRangeEnd w:id="267"/>
      <w:r>
        <w:rPr>
          <w:rStyle w:val="afff"/>
        </w:rPr>
        <w:commentReference w:id="267"/>
      </w:r>
    </w:p>
    <w:p w14:paraId="40B1DE94" w14:textId="510641DD" w:rsidR="008D6F19" w:rsidRDefault="008D6F19" w:rsidP="008D6F1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A826FA">
        <w:rPr>
          <w:i/>
        </w:rPr>
        <w:t>Modification</w:t>
      </w:r>
      <w:r>
        <w:rPr>
          <w:i/>
        </w:rPr>
        <w:t xml:space="preserve"> </w:t>
      </w:r>
    </w:p>
    <w:p w14:paraId="49747B38" w14:textId="77777777" w:rsidR="00EC0F80" w:rsidRPr="00A14A8F" w:rsidRDefault="00EC0F80" w:rsidP="00EC0F80">
      <w:pPr>
        <w:pStyle w:val="2"/>
      </w:pPr>
      <w:r w:rsidRPr="00A14A8F">
        <w:t>10.15</w:t>
      </w:r>
      <w:r w:rsidRPr="00A14A8F">
        <w:tab/>
        <w:t>F1-C Traffic Transfer</w:t>
      </w:r>
      <w:bookmarkEnd w:id="245"/>
      <w:bookmarkEnd w:id="246"/>
    </w:p>
    <w:p w14:paraId="14A7E95D" w14:textId="3C817B2E" w:rsidR="00EC0F80" w:rsidRPr="00A14A8F" w:rsidRDefault="00EC0F80" w:rsidP="00EC0F80">
      <w:r w:rsidRPr="00A14A8F">
        <w:t>In EN-DC</w:t>
      </w:r>
      <w:ins w:id="300" w:author="RAN2#113bis-e meeting" w:date="2021-09-09T16:13:00Z">
        <w:r w:rsidR="006F2A65">
          <w:t>/NR-DC</w:t>
        </w:r>
      </w:ins>
      <w:r w:rsidRPr="00A14A8F">
        <w:t>, the F1-C Traffic Transfer message is sent by the MN to the SN or by the SN to MN to transfer the F1-C traffic to and from an IAB-node.</w:t>
      </w:r>
    </w:p>
    <w:p w14:paraId="6A23EC5C" w14:textId="5036B862" w:rsidR="006F2A65" w:rsidRPr="00A14A8F" w:rsidDel="00260B98" w:rsidRDefault="006F2A65" w:rsidP="006F2A65">
      <w:pPr>
        <w:pStyle w:val="30"/>
        <w:rPr>
          <w:ins w:id="301" w:author="RAN2#113bis-e meeting" w:date="2021-09-09T16:14:00Z"/>
          <w:del w:id="302" w:author="RAN2#116-e" w:date="2021-11-12T09:51:00Z"/>
        </w:rPr>
      </w:pPr>
      <w:bookmarkStart w:id="303" w:name="_1658144105"/>
      <w:bookmarkStart w:id="304" w:name="_Toc52568376"/>
      <w:bookmarkStart w:id="305" w:name="_Toc76648199"/>
      <w:bookmarkEnd w:id="303"/>
      <w:commentRangeStart w:id="306"/>
      <w:ins w:id="307" w:author="RAN2#113bis-e meeting" w:date="2021-09-09T16:14:00Z">
        <w:del w:id="308" w:author="RAN2#116-e" w:date="2021-11-12T09:51:00Z">
          <w:r w:rsidRPr="00A14A8F" w:rsidDel="00260B98">
            <w:delText>10.1</w:delText>
          </w:r>
          <w:r w:rsidDel="00260B98">
            <w:delText>5</w:delText>
          </w:r>
          <w:r w:rsidRPr="00A14A8F" w:rsidDel="00260B98">
            <w:delText>.</w:delText>
          </w:r>
          <w:r w:rsidDel="00260B98">
            <w:delText>X</w:delText>
          </w:r>
          <w:r w:rsidRPr="00A14A8F" w:rsidDel="00260B98">
            <w:tab/>
          </w:r>
          <w:bookmarkEnd w:id="304"/>
          <w:bookmarkEnd w:id="305"/>
          <w:r w:rsidDel="00260B98">
            <w:delText>EN-DC</w:delText>
          </w:r>
        </w:del>
      </w:ins>
      <w:commentRangeEnd w:id="306"/>
      <w:del w:id="309" w:author="RAN2#116-e" w:date="2021-11-12T09:51:00Z">
        <w:r w:rsidR="00E072EF" w:rsidDel="00260B98">
          <w:rPr>
            <w:rStyle w:val="afff"/>
            <w:rFonts w:ascii="Times New Roman" w:hAnsi="Times New Roman"/>
          </w:rPr>
          <w:commentReference w:id="306"/>
        </w:r>
      </w:del>
    </w:p>
    <w:p w14:paraId="08B05C58" w14:textId="77777777" w:rsidR="00EC0F80" w:rsidRPr="00A14A8F" w:rsidRDefault="00E504A3" w:rsidP="00EC0F80">
      <w:pPr>
        <w:pStyle w:val="TH"/>
      </w:pPr>
      <w:r w:rsidRPr="00A14A8F">
        <w:rPr>
          <w:noProof/>
        </w:rPr>
        <w:object w:dxaOrig="8315" w:dyaOrig="2631" w14:anchorId="203FC4FA">
          <v:shape id="对象 5" o:spid="_x0000_i1030" type="#_x0000_t75" alt="" style="width:414.75pt;height:132.4pt;mso-width-percent:0;mso-height-percent:0;mso-position-horizontal-relative:page;mso-position-vertical-relative:page;mso-width-percent:0;mso-height-percent:0" o:ole="">
            <v:imagedata r:id="rId32" o:title=""/>
          </v:shape>
          <o:OLEObject Type="Embed" ProgID="Word.Document.12" ShapeID="对象 5" DrawAspect="Content" ObjectID="_1698821885" r:id="rId33">
            <o:FieldCodes>\s</o:FieldCodes>
          </o:OLEObject>
        </w:object>
      </w:r>
    </w:p>
    <w:p w14:paraId="70D3615A" w14:textId="1F93EF8F" w:rsidR="00EC0F80" w:rsidRPr="00A14A8F" w:rsidRDefault="00EC0F80" w:rsidP="00EC0F80">
      <w:pPr>
        <w:pStyle w:val="TF"/>
      </w:pPr>
      <w:r w:rsidRPr="00A14A8F">
        <w:t>Figure 10.15</w:t>
      </w:r>
      <w:ins w:id="310" w:author="RAN2#113bis-e meeting" w:date="2021-09-09T17:13:00Z">
        <w:del w:id="311" w:author="RAN2#116-e" w:date="2021-11-12T09:52:00Z">
          <w:r w:rsidR="00F07D56" w:rsidDel="00260B98">
            <w:delText>.X</w:delText>
          </w:r>
        </w:del>
      </w:ins>
      <w:r w:rsidRPr="00A14A8F">
        <w:t>-1: F1-C Traffic Transfer procedure in EN-DC</w:t>
      </w:r>
    </w:p>
    <w:p w14:paraId="1C1A26D4" w14:textId="77777777" w:rsidR="00BD1639" w:rsidRPr="009C6599" w:rsidRDefault="00BD1639" w:rsidP="00BD1639">
      <w:pPr>
        <w:pStyle w:val="B10"/>
      </w:pPr>
      <w:r w:rsidRPr="009C6599">
        <w:t>1.</w:t>
      </w:r>
      <w:r w:rsidRPr="009C6599">
        <w:tab/>
        <w:t xml:space="preserve">When the IAB-MT sends a F1-AP message encapsulated in SCTP/IP or F1-C related (SCTP/)IP packet, it sends it to the MN in a container within </w:t>
      </w:r>
      <w:r w:rsidRPr="009C6599">
        <w:rPr>
          <w:i/>
        </w:rPr>
        <w:t>ULInformationTransfer</w:t>
      </w:r>
      <w:r w:rsidRPr="009C6599">
        <w:t xml:space="preserve"> as specified in TS 36.331 [10].</w:t>
      </w:r>
    </w:p>
    <w:p w14:paraId="325049A4" w14:textId="77777777" w:rsidR="00BD1639" w:rsidRPr="009C6599" w:rsidRDefault="00BD1639" w:rsidP="00BD1639">
      <w:pPr>
        <w:pStyle w:val="B10"/>
      </w:pPr>
      <w:r w:rsidRPr="009C6599">
        <w:t>2.</w:t>
      </w:r>
      <w:r w:rsidRPr="009C6599">
        <w:tab/>
        <w:t>The MN initiates the F1-C Traffic Transfer procedure, in which it transfers the received F1-AP message encapsulated in (SCTP/)IP or F1-C related (SCTP/)IP packet as an octet string.</w:t>
      </w:r>
    </w:p>
    <w:p w14:paraId="4D25DC03" w14:textId="77777777" w:rsidR="00BD1639" w:rsidRPr="009C6599" w:rsidRDefault="00BD1639" w:rsidP="00BD1639">
      <w:pPr>
        <w:pStyle w:val="B10"/>
      </w:pPr>
      <w:r w:rsidRPr="009C6599">
        <w:t>3.</w:t>
      </w:r>
      <w:r w:rsidRPr="009C6599">
        <w:tab/>
        <w:t>When the SN sends a F1-AP message encapsulated in SCTP/IP or F1-C related (SCTP/)IP packet, it sends it to the MN as an octet string through the F1-C Traffic Transfer procedure.</w:t>
      </w:r>
    </w:p>
    <w:p w14:paraId="40764B36" w14:textId="77777777" w:rsidR="00BD1639" w:rsidRPr="009C6599" w:rsidRDefault="00BD1639" w:rsidP="00BD1639">
      <w:pPr>
        <w:pStyle w:val="B10"/>
      </w:pPr>
      <w:r w:rsidRPr="009C6599">
        <w:lastRenderedPageBreak/>
        <w:t>4.</w:t>
      </w:r>
      <w:r w:rsidRPr="009C6599">
        <w:tab/>
        <w:t xml:space="preserve">The MN sends the received F1-AP message encapsulated in SCTP/IP or F1-C related (SCTP/)IP packet to the IAB-MT in a container within </w:t>
      </w:r>
      <w:r w:rsidRPr="009C6599">
        <w:rPr>
          <w:i/>
        </w:rPr>
        <w:t>DLInformationTransfer</w:t>
      </w:r>
      <w:r w:rsidRPr="009C6599">
        <w:t xml:space="preserve"> as specified in TS 36.331 [10].</w:t>
      </w:r>
    </w:p>
    <w:p w14:paraId="49E9E7A1" w14:textId="25A74C35" w:rsidR="00F96C19" w:rsidRPr="00A14A8F" w:rsidDel="00260B98" w:rsidRDefault="00F96C19" w:rsidP="00F96C19">
      <w:pPr>
        <w:pStyle w:val="30"/>
        <w:rPr>
          <w:ins w:id="312" w:author="RAN2#114-e meeting" w:date="2021-09-09T16:18:00Z"/>
          <w:del w:id="313" w:author="RAN2#116-e" w:date="2021-11-12T09:52:00Z"/>
        </w:rPr>
      </w:pPr>
      <w:ins w:id="314" w:author="RAN2#114-e meeting" w:date="2021-09-09T16:18:00Z">
        <w:del w:id="315" w:author="RAN2#116-e" w:date="2021-11-12T09:52:00Z">
          <w:r w:rsidRPr="00A14A8F" w:rsidDel="00260B98">
            <w:delText>10.1</w:delText>
          </w:r>
          <w:r w:rsidDel="00260B98">
            <w:delText>5</w:delText>
          </w:r>
          <w:r w:rsidRPr="00A14A8F" w:rsidDel="00260B98">
            <w:delText>.</w:delText>
          </w:r>
          <w:r w:rsidDel="00260B98">
            <w:delText>Y</w:delText>
          </w:r>
          <w:r w:rsidRPr="00A14A8F" w:rsidDel="00260B98">
            <w:tab/>
          </w:r>
          <w:r w:rsidDel="00260B98">
            <w:delText>NR-DC</w:delText>
          </w:r>
        </w:del>
      </w:ins>
    </w:p>
    <w:bookmarkStart w:id="316" w:name="_MON_1691335918"/>
    <w:bookmarkEnd w:id="316"/>
    <w:p w14:paraId="2D67EFF8" w14:textId="77777777" w:rsidR="00F96C19" w:rsidRDefault="00E504A3" w:rsidP="00F96C19">
      <w:pPr>
        <w:pStyle w:val="TH"/>
        <w:rPr>
          <w:ins w:id="317" w:author="RAN2#114-e meeting" w:date="2021-09-09T16:18:00Z"/>
        </w:rPr>
      </w:pPr>
      <w:ins w:id="318" w:author="RAN2#114-e meeting" w:date="2021-09-09T16:18:00Z">
        <w:r w:rsidRPr="00A14A8F">
          <w:rPr>
            <w:noProof/>
          </w:rPr>
          <w:object w:dxaOrig="8307" w:dyaOrig="2631" w14:anchorId="451ECEA2">
            <v:shape id="_x0000_i1031" type="#_x0000_t75" alt="" style="width:414.75pt;height:132.4pt;mso-width-percent:0;mso-height-percent:0;mso-width-percent:0;mso-height-percent:0" o:ole="">
              <v:imagedata r:id="rId34" o:title=""/>
            </v:shape>
            <o:OLEObject Type="Embed" ProgID="Word.Document.12" ShapeID="_x0000_i1031" DrawAspect="Content" ObjectID="_1698821886" r:id="rId35">
              <o:FieldCodes>\s</o:FieldCodes>
            </o:OLEObject>
          </w:object>
        </w:r>
      </w:ins>
    </w:p>
    <w:p w14:paraId="076DC6D4" w14:textId="27196C93" w:rsidR="00F96C19" w:rsidRPr="00A14A8F" w:rsidRDefault="00F96C19" w:rsidP="00F96C19">
      <w:pPr>
        <w:pStyle w:val="TF"/>
        <w:rPr>
          <w:ins w:id="319" w:author="RAN2#114-e meeting" w:date="2021-09-09T16:18:00Z"/>
        </w:rPr>
      </w:pPr>
      <w:ins w:id="320" w:author="RAN2#114-e meeting" w:date="2021-09-09T16:18:00Z">
        <w:r w:rsidRPr="0013559E">
          <w:t>Figure 10.15</w:t>
        </w:r>
        <w:del w:id="321" w:author="RAN2#116-e" w:date="2021-11-12T09:53:00Z">
          <w:r w:rsidRPr="0013559E" w:rsidDel="00260B98">
            <w:delText>.</w:delText>
          </w:r>
        </w:del>
        <w:del w:id="322" w:author="RAN2#116-e" w:date="2021-11-12T09:52:00Z">
          <w:r w:rsidRPr="0013559E" w:rsidDel="00260B98">
            <w:delText>Y</w:delText>
          </w:r>
        </w:del>
        <w:r w:rsidRPr="0013559E">
          <w:t>-</w:t>
        </w:r>
        <w:del w:id="323" w:author="RAN2#116-e" w:date="2021-11-12T09:53:00Z">
          <w:r w:rsidRPr="0013559E" w:rsidDel="00260B98">
            <w:delText>1</w:delText>
          </w:r>
        </w:del>
      </w:ins>
      <w:ins w:id="324" w:author="RAN2#116-e" w:date="2021-11-12T09:53:00Z">
        <w:r w:rsidR="00260B98">
          <w:t>2</w:t>
        </w:r>
      </w:ins>
      <w:ins w:id="325" w:author="RAN2#114-e meeting" w:date="2021-09-09T16:18:00Z">
        <w:r w:rsidRPr="00A14A8F">
          <w:t xml:space="preserve">: </w:t>
        </w:r>
        <w:r>
          <w:t>Scenario 1: F1-C is transported between IAB-MT and SN (F1-termination node)</w:t>
        </w:r>
      </w:ins>
      <w:ins w:id="326" w:author="RAN2#116-e" w:date="2021-11-12T09:57:00Z">
        <w:r w:rsidR="00E508A2">
          <w:t xml:space="preserve"> in NR-DC</w:t>
        </w:r>
      </w:ins>
    </w:p>
    <w:p w14:paraId="19715C4E" w14:textId="77777777" w:rsidR="00F96C19" w:rsidRPr="00A14A8F" w:rsidRDefault="00F96C19" w:rsidP="00474365">
      <w:pPr>
        <w:pStyle w:val="B10"/>
        <w:jc w:val="both"/>
        <w:rPr>
          <w:ins w:id="327" w:author="RAN2#114-e meeting" w:date="2021-09-09T16:18:00Z"/>
        </w:rPr>
      </w:pPr>
      <w:ins w:id="328" w:author="RAN2#114-e meeting" w:date="2021-09-09T16:18:00Z">
        <w:r w:rsidRPr="00A14A8F">
          <w:t>1.</w:t>
        </w:r>
        <w:r w:rsidRPr="00A14A8F">
          <w:tab/>
        </w:r>
        <w:r>
          <w:t>T</w:t>
        </w:r>
        <w:r w:rsidRPr="00A14A8F">
          <w:t>he IAB-MT sends a F1-AP message encapsulated in SCTP/IP or F1-C related (SCTP/)IP packet to the MN</w:t>
        </w:r>
        <w:r>
          <w:t xml:space="preserve"> (non-F1-termination node)</w:t>
        </w:r>
        <w:r w:rsidRPr="00A14A8F">
          <w:t xml:space="preserve"> </w:t>
        </w:r>
        <w:r>
          <w:t xml:space="preserve">via SRB2 </w:t>
        </w:r>
        <w:r w:rsidRPr="00A14A8F">
          <w:t xml:space="preserve">in a container within </w:t>
        </w:r>
        <w:r w:rsidRPr="00A14A8F">
          <w:rPr>
            <w:i/>
          </w:rPr>
          <w:t>ULInformationTransfer</w:t>
        </w:r>
        <w:r w:rsidRPr="00A14A8F">
          <w:t xml:space="preserve"> as specified in TS 3</w:t>
        </w:r>
        <w:r>
          <w:t>8</w:t>
        </w:r>
        <w:r w:rsidRPr="00A14A8F">
          <w:t>.331 [</w:t>
        </w:r>
        <w:r>
          <w:t>4</w:t>
        </w:r>
        <w:r w:rsidRPr="00A14A8F">
          <w:t>].</w:t>
        </w:r>
      </w:ins>
    </w:p>
    <w:p w14:paraId="2CEED309" w14:textId="77777777" w:rsidR="00F96C19" w:rsidRPr="00A14A8F" w:rsidRDefault="00F96C19" w:rsidP="00474365">
      <w:pPr>
        <w:pStyle w:val="B10"/>
        <w:jc w:val="both"/>
        <w:rPr>
          <w:ins w:id="329" w:author="RAN2#114-e meeting" w:date="2021-09-09T16:18:00Z"/>
        </w:rPr>
      </w:pPr>
      <w:ins w:id="330" w:author="RAN2#114-e meeting" w:date="2021-09-09T16:18:00Z">
        <w:r w:rsidRPr="00A14A8F">
          <w:t>2.</w:t>
        </w:r>
        <w:r w:rsidRPr="00A14A8F">
          <w:tab/>
          <w:t>The MN initiates the F1-C Traffic Transfer procedure, in which it transfers the received F1-AP message encapsulated in (SCTP/)IP or F1-C related (SCTP/)IP packet as an octet string.</w:t>
        </w:r>
      </w:ins>
    </w:p>
    <w:p w14:paraId="6122CAAC" w14:textId="77777777" w:rsidR="00F96C19" w:rsidRPr="00A14A8F" w:rsidRDefault="00F96C19" w:rsidP="00474365">
      <w:pPr>
        <w:pStyle w:val="B10"/>
        <w:jc w:val="both"/>
        <w:rPr>
          <w:ins w:id="331" w:author="RAN2#114-e meeting" w:date="2021-09-09T16:18:00Z"/>
        </w:rPr>
      </w:pPr>
      <w:ins w:id="332" w:author="RAN2#114-e meeting" w:date="2021-09-09T16:18:00Z">
        <w:r w:rsidRPr="00A14A8F">
          <w:t>3.</w:t>
        </w:r>
        <w:r w:rsidRPr="00A14A8F">
          <w:tab/>
        </w:r>
        <w:r>
          <w:t>T</w:t>
        </w:r>
        <w:r w:rsidRPr="00A14A8F">
          <w:t>he SN</w:t>
        </w:r>
        <w:r>
          <w:t xml:space="preserve"> (F1-termination node)</w:t>
        </w:r>
        <w:r w:rsidRPr="00A14A8F">
          <w:t xml:space="preserve"> sends a F1-AP message encapsulated in SCTP/IP or F1-C related (SCTP/)IP packet to the MN as an octet string through the F1-C Traffic Transfer procedure.</w:t>
        </w:r>
      </w:ins>
    </w:p>
    <w:p w14:paraId="0EC6107D" w14:textId="77777777" w:rsidR="00F96C19" w:rsidRDefault="00F96C19" w:rsidP="00474365">
      <w:pPr>
        <w:pStyle w:val="B10"/>
        <w:jc w:val="both"/>
        <w:rPr>
          <w:ins w:id="333" w:author="RAN2#114-e meeting" w:date="2021-09-09T16:18:00Z"/>
        </w:rPr>
      </w:pPr>
      <w:ins w:id="334" w:author="RAN2#114-e meeting" w:date="2021-09-09T16:18:00Z">
        <w:r w:rsidRPr="00A14A8F">
          <w:t>4.</w:t>
        </w:r>
        <w:r w:rsidRPr="00A14A8F">
          <w:tab/>
          <w:t xml:space="preserve">The MN sends the received F1-AP message encapsulated in SCTP/IP or F1-C related (SCTP/)IP packet to the IAB-MT </w:t>
        </w:r>
        <w:r>
          <w:t xml:space="preserve">via SRB2 </w:t>
        </w:r>
        <w:r w:rsidRPr="00A14A8F">
          <w:t xml:space="preserve">in a container within </w:t>
        </w:r>
        <w:r w:rsidRPr="00A14A8F">
          <w:rPr>
            <w:i/>
          </w:rPr>
          <w:t>DLInformationTransfer</w:t>
        </w:r>
        <w:r w:rsidRPr="00A14A8F">
          <w:t xml:space="preserve"> as specified in TS 3</w:t>
        </w:r>
        <w:r>
          <w:t>8</w:t>
        </w:r>
        <w:r w:rsidRPr="00A14A8F">
          <w:t>.331 [</w:t>
        </w:r>
        <w:r>
          <w:t>4</w:t>
        </w:r>
        <w:r w:rsidRPr="00A14A8F">
          <w:t>].</w:t>
        </w:r>
      </w:ins>
    </w:p>
    <w:commentRangeStart w:id="335"/>
    <w:commentRangeStart w:id="336"/>
    <w:bookmarkStart w:id="337" w:name="_MON_1691588303"/>
    <w:bookmarkEnd w:id="337"/>
    <w:p w14:paraId="660D3A28" w14:textId="487FAD07" w:rsidR="00115CC2" w:rsidDel="00563DB7" w:rsidRDefault="00E504A3" w:rsidP="00115CC2">
      <w:pPr>
        <w:pStyle w:val="TH"/>
        <w:rPr>
          <w:ins w:id="338" w:author="RAN2#114-e meeting" w:date="2021-08-27T18:57:00Z"/>
          <w:del w:id="339" w:author="RAN2#116-e_v1" w:date="2021-11-19T10:01:00Z"/>
        </w:rPr>
      </w:pPr>
      <w:ins w:id="340" w:author="RAN2#114-e meeting" w:date="2021-08-27T18:57:00Z">
        <w:del w:id="341" w:author="RAN2#116-e_v1" w:date="2021-11-19T10:01:00Z">
          <w:r w:rsidRPr="00A14A8F" w:rsidDel="00563DB7">
            <w:rPr>
              <w:noProof/>
            </w:rPr>
            <w:object w:dxaOrig="8307" w:dyaOrig="2631" w14:anchorId="555D86B4">
              <v:shape id="_x0000_i1041" type="#_x0000_t75" alt="" style="width:414.75pt;height:132.4pt;mso-width-percent:0;mso-height-percent:0;mso-width-percent:0;mso-height-percent:0" o:ole="">
                <v:imagedata r:id="rId30" o:title=""/>
              </v:shape>
              <o:OLEObject Type="Embed" ProgID="Word.Document.12" ShapeID="_x0000_i1041" DrawAspect="Content" ObjectID="_1698821887" r:id="rId36">
                <o:FieldCodes>\s</o:FieldCodes>
              </o:OLEObject>
            </w:object>
          </w:r>
        </w:del>
      </w:ins>
    </w:p>
    <w:p w14:paraId="6BF2DB8D" w14:textId="76184177" w:rsidR="0013559E" w:rsidRPr="00A14A8F" w:rsidDel="00563DB7" w:rsidRDefault="0013559E" w:rsidP="0013559E">
      <w:pPr>
        <w:pStyle w:val="TF"/>
        <w:rPr>
          <w:ins w:id="342" w:author="RAN2#114-e meeting" w:date="2021-09-09T16:17:00Z"/>
          <w:del w:id="343" w:author="RAN2#116-e_v1" w:date="2021-11-19T10:01:00Z"/>
        </w:rPr>
      </w:pPr>
      <w:ins w:id="344" w:author="RAN2#114-e meeting" w:date="2021-09-09T16:17:00Z">
        <w:del w:id="345" w:author="RAN2#116-e_v1" w:date="2021-11-19T10:01:00Z">
          <w:r w:rsidRPr="0013559E" w:rsidDel="00563DB7">
            <w:delText>Figure 10.15.Y-2</w:delText>
          </w:r>
        </w:del>
      </w:ins>
      <w:ins w:id="346" w:author="RAN2#116-e" w:date="2021-11-12T09:53:00Z">
        <w:del w:id="347" w:author="RAN2#116-e_v1" w:date="2021-11-19T10:01:00Z">
          <w:r w:rsidR="00260B98" w:rsidDel="00563DB7">
            <w:delText>3</w:delText>
          </w:r>
        </w:del>
      </w:ins>
      <w:ins w:id="348" w:author="RAN2#114-e meeting" w:date="2021-09-09T16:17:00Z">
        <w:del w:id="349" w:author="RAN2#116-e_v1" w:date="2021-11-19T10:01:00Z">
          <w:r w:rsidRPr="0013559E" w:rsidDel="00563DB7">
            <w:delText>:</w:delText>
          </w:r>
          <w:r w:rsidRPr="00A14A8F" w:rsidDel="00563DB7">
            <w:delText xml:space="preserve"> </w:delText>
          </w:r>
          <w:r w:rsidDel="00563DB7">
            <w:delText>Scenario 2: F1-C is transported between IAB-MT and MN (F1-termination node)</w:delText>
          </w:r>
        </w:del>
      </w:ins>
      <w:ins w:id="350" w:author="RAN2#116-e" w:date="2021-11-12T09:56:00Z">
        <w:del w:id="351" w:author="RAN2#116-e_v1" w:date="2021-11-19T10:01:00Z">
          <w:r w:rsidR="00E508A2" w:rsidRPr="00E508A2" w:rsidDel="00563DB7">
            <w:delText xml:space="preserve"> </w:delText>
          </w:r>
          <w:r w:rsidR="00E508A2" w:rsidDel="00563DB7">
            <w:delText>in NR-DC</w:delText>
          </w:r>
        </w:del>
      </w:ins>
    </w:p>
    <w:p w14:paraId="5EDDAD6D" w14:textId="61FB4B41" w:rsidR="0013559E" w:rsidDel="00563DB7" w:rsidRDefault="0013559E" w:rsidP="00474365">
      <w:pPr>
        <w:pStyle w:val="B10"/>
        <w:jc w:val="both"/>
        <w:rPr>
          <w:ins w:id="352" w:author="RAN2#114-e meeting" w:date="2021-09-09T16:17:00Z"/>
          <w:del w:id="353" w:author="RAN2#116-e_v1" w:date="2021-11-19T10:01:00Z"/>
        </w:rPr>
      </w:pPr>
      <w:ins w:id="354" w:author="RAN2#114-e meeting" w:date="2021-09-09T16:17:00Z">
        <w:del w:id="355" w:author="RAN2#116-e_v1" w:date="2021-11-19T10:01:00Z">
          <w:r w:rsidRPr="00A14A8F" w:rsidDel="00563DB7">
            <w:delText>1.</w:delText>
          </w:r>
          <w:r w:rsidRPr="00A14A8F" w:rsidDel="00563DB7">
            <w:tab/>
          </w:r>
          <w:r w:rsidDel="00563DB7">
            <w:delText>T</w:delText>
          </w:r>
          <w:r w:rsidRPr="00A14A8F" w:rsidDel="00563DB7">
            <w:delText>he IAB-MT sends a F1-AP message encapsulated in SCTP/IP or F1-C related (SCTP/)IP packet</w:delText>
          </w:r>
          <w:r w:rsidDel="00563DB7">
            <w:delText xml:space="preserve"> to the SN (non-F1-termination node) via split SRB2 in a container within </w:delText>
          </w:r>
          <w:r w:rsidDel="00563DB7">
            <w:rPr>
              <w:i/>
            </w:rPr>
            <w:delText>ULInformationTransfer</w:delText>
          </w:r>
          <w:r w:rsidDel="00563DB7">
            <w:delText xml:space="preserve"> encapsulated in a PDCP PDU as specified in TS 38.331 [4].</w:delText>
          </w:r>
          <w:r w:rsidRPr="00A14A8F" w:rsidDel="00563DB7">
            <w:delText xml:space="preserve"> </w:delText>
          </w:r>
        </w:del>
      </w:ins>
    </w:p>
    <w:p w14:paraId="79531C84" w14:textId="10C1FE17" w:rsidR="0013559E" w:rsidRPr="00A14A8F" w:rsidDel="00563DB7" w:rsidRDefault="0013559E" w:rsidP="00474365">
      <w:pPr>
        <w:pStyle w:val="B10"/>
        <w:jc w:val="both"/>
        <w:rPr>
          <w:ins w:id="356" w:author="RAN2#114-e meeting" w:date="2021-09-09T16:17:00Z"/>
          <w:del w:id="357" w:author="RAN2#116-e_v1" w:date="2021-11-19T10:01:00Z"/>
        </w:rPr>
      </w:pPr>
      <w:commentRangeStart w:id="358"/>
      <w:commentRangeStart w:id="359"/>
      <w:ins w:id="360" w:author="RAN2#114-e meeting" w:date="2021-09-09T16:17:00Z">
        <w:del w:id="361" w:author="RAN2#116-e_v1" w:date="2021-11-19T10:01:00Z">
          <w:r w:rsidRPr="00A14A8F" w:rsidDel="00563DB7">
            <w:delText>2.</w:delText>
          </w:r>
          <w:r w:rsidRPr="00A14A8F" w:rsidDel="00563DB7">
            <w:tab/>
            <w:delText xml:space="preserve">The </w:delText>
          </w:r>
          <w:r w:rsidDel="00563DB7">
            <w:delText>S</w:delText>
          </w:r>
          <w:r w:rsidRPr="00A14A8F" w:rsidDel="00563DB7">
            <w:delText>N</w:delText>
          </w:r>
          <w:r w:rsidRPr="002B403B" w:rsidDel="00563DB7">
            <w:delText xml:space="preserve"> </w:delText>
          </w:r>
          <w:r w:rsidRPr="00A14A8F" w:rsidDel="00563DB7">
            <w:delText xml:space="preserve">initiates the </w:delText>
          </w:r>
          <w:r w:rsidDel="00563DB7">
            <w:delText>RRC</w:delText>
          </w:r>
          <w:r w:rsidRPr="00A14A8F" w:rsidDel="00563DB7">
            <w:delText xml:space="preserve"> Transfer procedure, in which it transfers the received </w:delText>
          </w:r>
          <w:r w:rsidDel="00563DB7">
            <w:delText>PDCP PDU (</w:delText>
          </w:r>
          <w:r w:rsidRPr="00A14A8F" w:rsidDel="00563DB7">
            <w:delText>F1-AP message</w:delText>
          </w:r>
        </w:del>
      </w:ins>
      <w:ins w:id="362" w:author="Samsung - June" w:date="2021-11-19T09:39:00Z">
        <w:del w:id="363" w:author="RAN2#116-e_v1" w:date="2021-11-19T10:01:00Z">
          <w:r w:rsidR="004C7EC2" w:rsidRPr="004E3137" w:rsidDel="00563DB7">
            <w:rPr>
              <w:i/>
              <w:iCs/>
            </w:rPr>
            <w:delText>ULInformationTransfer</w:delText>
          </w:r>
          <w:r w:rsidR="004C7EC2" w:rsidDel="00563DB7">
            <w:delText xml:space="preserve"> message</w:delText>
          </w:r>
        </w:del>
      </w:ins>
      <w:ins w:id="364" w:author="RAN2#114-e meeting" w:date="2021-09-09T16:17:00Z">
        <w:del w:id="365" w:author="RAN2#116-e_v1" w:date="2021-11-19T10:01:00Z">
          <w:r w:rsidDel="00563DB7">
            <w:delText>) with encapsulated RRC message</w:delText>
          </w:r>
        </w:del>
      </w:ins>
      <w:ins w:id="366" w:author="Samsung - June" w:date="2021-11-19T09:40:00Z">
        <w:del w:id="367" w:author="RAN2#116-e_v1" w:date="2021-11-19T10:01:00Z">
          <w:r w:rsidR="004C7EC2" w:rsidDel="00563DB7">
            <w:delText>including F1-AP message</w:delText>
          </w:r>
        </w:del>
      </w:ins>
      <w:ins w:id="368" w:author="RAN2#114-e meeting" w:date="2021-09-09T16:17:00Z">
        <w:del w:id="369" w:author="RAN2#116-e_v1" w:date="2021-11-19T10:01:00Z">
          <w:r w:rsidRPr="00A14A8F" w:rsidDel="00563DB7">
            <w:delText>.</w:delText>
          </w:r>
        </w:del>
      </w:ins>
      <w:commentRangeEnd w:id="358"/>
      <w:del w:id="370" w:author="RAN2#116-e_v1" w:date="2021-11-19T10:01:00Z">
        <w:r w:rsidR="004C7EC2" w:rsidDel="00563DB7">
          <w:rPr>
            <w:rStyle w:val="afff"/>
          </w:rPr>
          <w:commentReference w:id="358"/>
        </w:r>
        <w:commentRangeEnd w:id="359"/>
        <w:r w:rsidR="00D042D9" w:rsidDel="00563DB7">
          <w:rPr>
            <w:rStyle w:val="afff"/>
          </w:rPr>
          <w:commentReference w:id="359"/>
        </w:r>
      </w:del>
    </w:p>
    <w:p w14:paraId="0479DFB4" w14:textId="00B49F66" w:rsidR="0013559E" w:rsidRPr="00A14A8F" w:rsidDel="00563DB7" w:rsidRDefault="0013559E" w:rsidP="00474365">
      <w:pPr>
        <w:pStyle w:val="B10"/>
        <w:jc w:val="both"/>
        <w:rPr>
          <w:ins w:id="371" w:author="RAN2#114-e meeting" w:date="2021-09-09T16:17:00Z"/>
          <w:del w:id="372" w:author="RAN2#116-e_v1" w:date="2021-11-19T10:01:00Z"/>
        </w:rPr>
      </w:pPr>
      <w:ins w:id="373" w:author="RAN2#114-e meeting" w:date="2021-09-09T16:17:00Z">
        <w:del w:id="374" w:author="RAN2#116-e_v1" w:date="2021-11-19T10:01:00Z">
          <w:r w:rsidRPr="00A14A8F" w:rsidDel="00563DB7">
            <w:delText>3.</w:delText>
          </w:r>
          <w:r w:rsidRPr="00A14A8F" w:rsidDel="00563DB7">
            <w:tab/>
            <w:delText xml:space="preserve">When the </w:delText>
          </w:r>
          <w:r w:rsidDel="00563DB7">
            <w:delText>M</w:delText>
          </w:r>
          <w:r w:rsidRPr="00A14A8F" w:rsidDel="00563DB7">
            <w:delText>N</w:delText>
          </w:r>
          <w:r w:rsidDel="00563DB7">
            <w:delText xml:space="preserve"> (F1-termination node)</w:delText>
          </w:r>
          <w:r w:rsidRPr="00A14A8F" w:rsidDel="00563DB7">
            <w:delText xml:space="preserve"> sends a F1-AP message encapsulated in SCTP/IP or F1-C related (SCTP/)IP packet, it </w:delText>
          </w:r>
          <w:r w:rsidDel="00563DB7">
            <w:delText>starts the procedure by initiating the RRC Transfer procedure, if split SRB2 is determined to be used</w:delText>
          </w:r>
          <w:r w:rsidRPr="002A4AFB" w:rsidDel="00563DB7">
            <w:delText xml:space="preserve"> and usage of SCG path is determined.</w:delText>
          </w:r>
          <w:r w:rsidDel="00563DB7">
            <w:delText xml:space="preserve"> The MN </w:delText>
          </w:r>
          <w:r w:rsidRPr="00A14A8F" w:rsidDel="00563DB7">
            <w:delText xml:space="preserve">sends </w:delText>
          </w:r>
          <w:r w:rsidDel="00563DB7">
            <w:delText>the F1-AP message</w:delText>
          </w:r>
          <w:r w:rsidRPr="00A14A8F" w:rsidDel="00563DB7">
            <w:delText xml:space="preserve"> to the </w:delText>
          </w:r>
          <w:r w:rsidDel="00563DB7">
            <w:delText>S</w:delText>
          </w:r>
          <w:r w:rsidRPr="00A14A8F" w:rsidDel="00563DB7">
            <w:delText xml:space="preserve">N in a container within </w:delText>
          </w:r>
          <w:r w:rsidRPr="00A14A8F" w:rsidDel="00563DB7">
            <w:rPr>
              <w:i/>
            </w:rPr>
            <w:delText>DLInformationTransfer</w:delText>
          </w:r>
          <w:r w:rsidDel="00563DB7">
            <w:delText xml:space="preserve"> encapsulated in a PDCP PDU </w:delText>
          </w:r>
          <w:r w:rsidRPr="00A14A8F" w:rsidDel="00563DB7">
            <w:delText>specified in TS 3</w:delText>
          </w:r>
          <w:r w:rsidDel="00563DB7">
            <w:delText>8</w:delText>
          </w:r>
          <w:r w:rsidRPr="00A14A8F" w:rsidDel="00563DB7">
            <w:delText>.331 [</w:delText>
          </w:r>
          <w:r w:rsidDel="00563DB7">
            <w:delText>4</w:delText>
          </w:r>
          <w:r w:rsidRPr="00A14A8F" w:rsidDel="00563DB7">
            <w:delText>].</w:delText>
          </w:r>
        </w:del>
      </w:ins>
    </w:p>
    <w:p w14:paraId="5287B7A8" w14:textId="5109A229" w:rsidR="0013559E" w:rsidRPr="00A14A8F" w:rsidDel="00563DB7" w:rsidRDefault="0013559E" w:rsidP="00474365">
      <w:pPr>
        <w:pStyle w:val="B10"/>
        <w:jc w:val="both"/>
        <w:rPr>
          <w:ins w:id="375" w:author="RAN2#114-e meeting" w:date="2021-09-09T16:17:00Z"/>
          <w:del w:id="376" w:author="RAN2#116-e_v1" w:date="2021-11-19T10:01:00Z"/>
        </w:rPr>
      </w:pPr>
      <w:ins w:id="377" w:author="RAN2#114-e meeting" w:date="2021-09-09T16:17:00Z">
        <w:del w:id="378" w:author="RAN2#116-e_v1" w:date="2021-11-19T10:01:00Z">
          <w:r w:rsidRPr="00A14A8F" w:rsidDel="00563DB7">
            <w:delText>4.</w:delText>
          </w:r>
          <w:r w:rsidRPr="00A14A8F" w:rsidDel="00563DB7">
            <w:tab/>
            <w:delText xml:space="preserve">The </w:delText>
          </w:r>
          <w:r w:rsidDel="00563DB7">
            <w:delText>S</w:delText>
          </w:r>
          <w:r w:rsidRPr="00A14A8F" w:rsidDel="00563DB7">
            <w:delText xml:space="preserve">N </w:delText>
          </w:r>
          <w:r w:rsidDel="00563DB7">
            <w:delText xml:space="preserve">forwards the encapsulated </w:delText>
          </w:r>
          <w:commentRangeStart w:id="379"/>
          <w:commentRangeStart w:id="380"/>
          <w:r w:rsidRPr="00857FCF" w:rsidDel="00563DB7">
            <w:rPr>
              <w:i/>
            </w:rPr>
            <w:delText>DLInformationTransfer</w:delText>
          </w:r>
        </w:del>
      </w:ins>
      <w:commentRangeEnd w:id="379"/>
      <w:del w:id="381" w:author="RAN2#116-e_v1" w:date="2021-11-19T10:01:00Z">
        <w:r w:rsidR="00EE5B25" w:rsidDel="00563DB7">
          <w:rPr>
            <w:rStyle w:val="afff"/>
          </w:rPr>
          <w:commentReference w:id="379"/>
        </w:r>
        <w:commentRangeEnd w:id="380"/>
        <w:r w:rsidR="00D042D9" w:rsidDel="00563DB7">
          <w:rPr>
            <w:rStyle w:val="afff"/>
          </w:rPr>
          <w:commentReference w:id="380"/>
        </w:r>
      </w:del>
      <w:ins w:id="382" w:author="RAN2#114-e meeting" w:date="2021-09-09T16:17:00Z">
        <w:del w:id="383" w:author="RAN2#116-e_v1" w:date="2021-11-19T10:01:00Z">
          <w:r w:rsidDel="00563DB7">
            <w:delText xml:space="preserve"> </w:delText>
          </w:r>
        </w:del>
      </w:ins>
      <w:ins w:id="384" w:author="RAN2#116-e" w:date="2021-11-19T09:54:00Z">
        <w:del w:id="385" w:author="RAN2#116-e_v1" w:date="2021-11-19T10:01:00Z">
          <w:r w:rsidR="00D042D9" w:rsidRPr="00D042D9" w:rsidDel="00563DB7">
            <w:delText xml:space="preserve">in a PDCP PDU as specified in TS 38.331 [4] </w:delText>
          </w:r>
        </w:del>
      </w:ins>
      <w:ins w:id="386" w:author="RAN2#114-e meeting" w:date="2021-09-09T16:17:00Z">
        <w:del w:id="387" w:author="RAN2#116-e_v1" w:date="2021-11-19T10:01:00Z">
          <w:r w:rsidDel="00563DB7">
            <w:delText>to IAB-MT</w:delText>
          </w:r>
          <w:r w:rsidRPr="00A14A8F" w:rsidDel="00563DB7">
            <w:delText>.</w:delText>
          </w:r>
        </w:del>
      </w:ins>
      <w:commentRangeEnd w:id="335"/>
      <w:del w:id="388" w:author="RAN2#116-e_v1" w:date="2021-11-19T10:01:00Z">
        <w:r w:rsidR="004C7EC2" w:rsidDel="00563DB7">
          <w:rPr>
            <w:rStyle w:val="afff"/>
          </w:rPr>
          <w:commentReference w:id="335"/>
        </w:r>
        <w:commentRangeEnd w:id="336"/>
        <w:r w:rsidR="00ED6F38" w:rsidDel="00563DB7">
          <w:rPr>
            <w:rStyle w:val="afff"/>
          </w:rPr>
          <w:commentReference w:id="336"/>
        </w:r>
      </w:del>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37"/>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lastRenderedPageBreak/>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51D21845" w14:textId="2950AA33" w:rsidR="00743288" w:rsidRDefault="00743288" w:rsidP="00743288">
      <w:pPr>
        <w:pStyle w:val="2"/>
        <w:rPr>
          <w:lang w:eastAsia="zh-CN"/>
        </w:rPr>
      </w:pPr>
      <w:r>
        <w:t>RAN2#11</w:t>
      </w:r>
      <w:r>
        <w:rPr>
          <w:lang w:eastAsia="zh-CN"/>
        </w:rPr>
        <w:t>6</w:t>
      </w:r>
      <w:r>
        <w:rPr>
          <w:rFonts w:hint="eastAsia"/>
        </w:rPr>
        <w:t>-</w:t>
      </w:r>
      <w:r>
        <w:t>e agreements</w:t>
      </w:r>
    </w:p>
    <w:p w14:paraId="0EAD876B" w14:textId="5B841F92" w:rsidR="007B37AD" w:rsidRPr="00D156CE" w:rsidRDefault="00D156CE" w:rsidP="00D156CE">
      <w:pPr>
        <w:spacing w:afterLines="50" w:after="120"/>
        <w:rPr>
          <w:rFonts w:ascii="Arial" w:hAnsi="Arial" w:cs="Arial"/>
          <w:b/>
          <w:bCs/>
          <w:u w:val="single"/>
        </w:rPr>
      </w:pPr>
      <w:r w:rsidRPr="00D156CE">
        <w:rPr>
          <w:rFonts w:ascii="Arial" w:hAnsi="Arial" w:cs="Arial"/>
          <w:b/>
          <w:bCs/>
          <w:u w:val="single"/>
        </w:rPr>
        <w:t>MAC - LCG extension and BSR</w:t>
      </w:r>
    </w:p>
    <w:p w14:paraId="48CA8934" w14:textId="77777777" w:rsidR="00543506" w:rsidRDefault="00543506" w:rsidP="00543506">
      <w:pPr>
        <w:pStyle w:val="Agreement"/>
        <w:tabs>
          <w:tab w:val="clear" w:pos="1619"/>
          <w:tab w:val="num" w:pos="1620"/>
        </w:tabs>
        <w:ind w:left="1620"/>
      </w:pPr>
      <w:r>
        <w:t xml:space="preserve">Support of Extended BSR by an IAB-MT is an optional capability. </w:t>
      </w:r>
    </w:p>
    <w:p w14:paraId="1CFE593F" w14:textId="77777777" w:rsidR="00543506" w:rsidRDefault="00543506" w:rsidP="00543506">
      <w:pPr>
        <w:pStyle w:val="Agreement"/>
        <w:tabs>
          <w:tab w:val="clear" w:pos="1619"/>
          <w:tab w:val="num" w:pos="1620"/>
        </w:tabs>
        <w:ind w:left="1620"/>
      </w:pPr>
      <w:r>
        <w:t xml:space="preserve">The same format is adopted for Extended Long and Extended Long Truncated BSR. </w:t>
      </w:r>
    </w:p>
    <w:p w14:paraId="64B2990E" w14:textId="77777777" w:rsidR="00543506" w:rsidRPr="009C4921" w:rsidRDefault="00543506" w:rsidP="00543506">
      <w:pPr>
        <w:pStyle w:val="Agreement"/>
        <w:tabs>
          <w:tab w:val="clear" w:pos="1619"/>
          <w:tab w:val="num" w:pos="1620"/>
        </w:tabs>
        <w:ind w:left="1620"/>
      </w:pPr>
      <w:r>
        <w:t xml:space="preserve">Reserved values from the one-octet eLCID space are used to identify new Extended </w:t>
      </w:r>
      <w:r w:rsidRPr="009C4921">
        <w:t xml:space="preserve">BSR formats. </w:t>
      </w:r>
    </w:p>
    <w:p w14:paraId="32A69FC1" w14:textId="77777777" w:rsidR="00543506" w:rsidRPr="009C4921" w:rsidRDefault="00543506" w:rsidP="00543506">
      <w:pPr>
        <w:pStyle w:val="Agreement"/>
        <w:tabs>
          <w:tab w:val="clear" w:pos="1619"/>
          <w:tab w:val="num" w:pos="1620"/>
        </w:tabs>
        <w:ind w:left="1620"/>
      </w:pPr>
      <w:r w:rsidRPr="009C4921">
        <w:t xml:space="preserve">Extended LCG space (max 256 LCGs) shall also apply to pre-emptive BSR. </w:t>
      </w:r>
    </w:p>
    <w:p w14:paraId="3D4B77A5" w14:textId="77777777" w:rsidR="00543506" w:rsidRPr="009C4921" w:rsidRDefault="00543506" w:rsidP="00543506">
      <w:pPr>
        <w:pStyle w:val="Agreement"/>
        <w:tabs>
          <w:tab w:val="clear" w:pos="1619"/>
          <w:tab w:val="num" w:pos="1620"/>
        </w:tabs>
        <w:ind w:left="1620"/>
      </w:pPr>
      <w:r w:rsidRPr="009C4921">
        <w:t xml:space="preserve">Extended pre-emptive BSR format shall be identical to the Extended Long BSR format. </w:t>
      </w:r>
    </w:p>
    <w:p w14:paraId="1339C831"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the selection between Extended BSR and legacy BSR is </w:t>
      </w:r>
      <w:r w:rsidRPr="009C4921">
        <w:rPr>
          <w:u w:val="single"/>
          <w:lang w:val="en-US"/>
        </w:rPr>
        <w:t>not</w:t>
      </w:r>
      <w:r w:rsidRPr="009C4921">
        <w:rPr>
          <w:lang w:val="en-US"/>
        </w:rPr>
        <w:t xml:space="preserve"> left to IAB-MT implementation. </w:t>
      </w:r>
    </w:p>
    <w:p w14:paraId="2AC1ABB6"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if the maximum LCGID among the configured LCGs is 7 or lower, legacy format is always sent; otherwise the Extended format is sent. </w:t>
      </w:r>
    </w:p>
    <w:p w14:paraId="62E52986" w14:textId="77777777" w:rsidR="00543506" w:rsidRDefault="00543506" w:rsidP="00543506">
      <w:pPr>
        <w:pStyle w:val="Agreement"/>
        <w:tabs>
          <w:tab w:val="clear" w:pos="1619"/>
          <w:tab w:val="num" w:pos="1620"/>
        </w:tabs>
        <w:ind w:left="1620"/>
      </w:pPr>
      <w:r>
        <w:rPr>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0C76F3AB" w14:textId="77777777" w:rsidR="00543506" w:rsidRDefault="00543506" w:rsidP="00543506">
      <w:pPr>
        <w:pStyle w:val="Agreement"/>
        <w:tabs>
          <w:tab w:val="clear" w:pos="1619"/>
          <w:tab w:val="num" w:pos="1620"/>
        </w:tabs>
        <w:ind w:left="1620"/>
        <w:rPr>
          <w:lang w:val="en-US"/>
        </w:rPr>
      </w:pPr>
      <w:r w:rsidRPr="0040771C">
        <w:rPr>
          <w:lang w:val="en-US"/>
        </w:rPr>
        <w:t xml:space="preserve">RAN2 </w:t>
      </w:r>
      <w:r>
        <w:rPr>
          <w:lang w:val="en-US"/>
        </w:rPr>
        <w:t>will not attempt</w:t>
      </w:r>
      <w:r w:rsidRPr="0040771C">
        <w:rPr>
          <w:lang w:val="en-US"/>
        </w:rPr>
        <w:t xml:space="preserve"> standardizing buffer size calculat</w:t>
      </w:r>
      <w:r>
        <w:rPr>
          <w:lang w:val="en-US"/>
        </w:rPr>
        <w:t xml:space="preserve">ion for Rel-17 pre-emptive BSR, nor make any further effort to </w:t>
      </w:r>
      <w:r w:rsidRPr="0040771C">
        <w:rPr>
          <w:lang w:val="en-US"/>
        </w:rPr>
        <w:t>standardizing triggering of Rel-17 pre-emptive BSR</w:t>
      </w:r>
      <w:r>
        <w:rPr>
          <w:lang w:val="en-US"/>
        </w:rPr>
        <w:t>.</w:t>
      </w:r>
    </w:p>
    <w:p w14:paraId="0B051D50" w14:textId="77777777" w:rsidR="00A95AA5" w:rsidRDefault="00A95AA5" w:rsidP="00AB5E10">
      <w:pPr>
        <w:spacing w:afterLines="50" w:after="120"/>
        <w:rPr>
          <w:rFonts w:ascii="Arial" w:hAnsi="Arial" w:cs="Arial"/>
          <w:b/>
          <w:bCs/>
          <w:u w:val="single"/>
        </w:rPr>
      </w:pPr>
    </w:p>
    <w:p w14:paraId="274BC83A" w14:textId="3E66DBA5" w:rsidR="00743288" w:rsidRPr="00AB5E10" w:rsidRDefault="00AB5E10" w:rsidP="00AB5E10">
      <w:pPr>
        <w:spacing w:afterLines="50" w:after="120"/>
        <w:rPr>
          <w:rFonts w:ascii="Arial" w:hAnsi="Arial" w:cs="Arial"/>
          <w:b/>
          <w:bCs/>
          <w:u w:val="single"/>
        </w:rPr>
      </w:pPr>
      <w:r w:rsidRPr="00AB5E10">
        <w:rPr>
          <w:rFonts w:ascii="Arial" w:hAnsi="Arial" w:cs="Arial"/>
          <w:b/>
          <w:bCs/>
          <w:u w:val="single"/>
        </w:rPr>
        <w:t>RLF indications</w:t>
      </w:r>
    </w:p>
    <w:p w14:paraId="338AB5F6" w14:textId="77777777" w:rsidR="00543506" w:rsidRDefault="00543506" w:rsidP="00543506">
      <w:pPr>
        <w:pStyle w:val="Agreement"/>
        <w:tabs>
          <w:tab w:val="clear" w:pos="1619"/>
          <w:tab w:val="num" w:pos="1620"/>
        </w:tabs>
        <w:ind w:left="1620"/>
      </w:pPr>
      <w:r>
        <w:t>Type 2 indication by dual-connected node is triggered when the node initiates RRC re-establishment resulting from BH RLF on both CGs or BH RLF on MCG with no fast MCG recovery.</w:t>
      </w:r>
    </w:p>
    <w:p w14:paraId="6B7362ED" w14:textId="77777777" w:rsidR="00543506" w:rsidRDefault="00543506" w:rsidP="00543506">
      <w:pPr>
        <w:pStyle w:val="Agreement"/>
        <w:tabs>
          <w:tab w:val="clear" w:pos="1619"/>
          <w:tab w:val="num" w:pos="1620"/>
        </w:tabs>
        <w:ind w:left="1620"/>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44A6FFA8" w14:textId="77777777" w:rsidR="00543506" w:rsidRDefault="00543506" w:rsidP="00543506">
      <w:pPr>
        <w:pStyle w:val="Agreement"/>
        <w:tabs>
          <w:tab w:val="clear" w:pos="1619"/>
          <w:tab w:val="num" w:pos="1620"/>
        </w:tabs>
        <w:ind w:left="1620"/>
      </w:pPr>
      <w:r>
        <w:t>A node can transmit type-3 indication only if it previously sent type-2 indication, i.e., type-3 indication cannot be triggered without triggering type-2 indication previously.</w:t>
      </w:r>
    </w:p>
    <w:p w14:paraId="55AA96B0" w14:textId="77777777" w:rsidR="00543506" w:rsidRDefault="00543506" w:rsidP="00543506">
      <w:pPr>
        <w:pStyle w:val="Agreement"/>
        <w:tabs>
          <w:tab w:val="clear" w:pos="1619"/>
          <w:tab w:val="num" w:pos="1620"/>
        </w:tabs>
        <w:ind w:left="1620"/>
      </w:pPr>
      <w:r>
        <w:t xml:space="preserve">Upon reception of type-2 indication, the node should perform local re-routing if possible.  </w:t>
      </w:r>
    </w:p>
    <w:p w14:paraId="0C63C2CB" w14:textId="77777777" w:rsidR="00543506" w:rsidRDefault="00543506" w:rsidP="00543506">
      <w:pPr>
        <w:pStyle w:val="Agreement"/>
        <w:tabs>
          <w:tab w:val="clear" w:pos="1619"/>
          <w:tab w:val="num" w:pos="1620"/>
        </w:tabs>
        <w:ind w:left="1620"/>
      </w:pPr>
      <w:r>
        <w:t>Upon reception of type-3 indication, the actions (e.g. local re-routing) triggered upon reception of a previous type-2 indication should be reversed, if possible.</w:t>
      </w:r>
    </w:p>
    <w:p w14:paraId="6A34ABF4" w14:textId="77777777" w:rsidR="00543506" w:rsidRDefault="00543506" w:rsidP="00543506">
      <w:pPr>
        <w:pStyle w:val="Agreement"/>
        <w:tabs>
          <w:tab w:val="clear" w:pos="1619"/>
          <w:tab w:val="num" w:pos="1620"/>
        </w:tabs>
        <w:ind w:left="1620"/>
      </w:pPr>
      <w:r>
        <w:t>FFS if Type 2 indication by dual-connected node can be triggered</w:t>
      </w:r>
      <w:r w:rsidRPr="005276F6">
        <w:t xml:space="preserve"> </w:t>
      </w:r>
      <w:r>
        <w:t xml:space="preserve">when the node detects BH RLF on any BH and </w:t>
      </w:r>
      <w:r w:rsidRPr="0032075C">
        <w:t>it cannot perform re-routing for affected traffic</w:t>
      </w:r>
      <w:r>
        <w:t xml:space="preserve"> (if agreed see R2-2111539 for more details)</w:t>
      </w:r>
    </w:p>
    <w:p w14:paraId="05634850" w14:textId="77777777" w:rsidR="00AB5E10" w:rsidRDefault="00AB5E10" w:rsidP="00AB5E10">
      <w:pPr>
        <w:spacing w:afterLines="50" w:after="120"/>
        <w:rPr>
          <w:rFonts w:ascii="Arial" w:hAnsi="Arial" w:cs="Arial"/>
          <w:b/>
          <w:bCs/>
          <w:u w:val="single"/>
        </w:rPr>
      </w:pPr>
    </w:p>
    <w:p w14:paraId="120DB94F" w14:textId="659E4FAB" w:rsidR="00543506" w:rsidRPr="001A447D" w:rsidRDefault="00AB5E10" w:rsidP="00AB5E10">
      <w:pPr>
        <w:spacing w:afterLines="50" w:after="120"/>
        <w:rPr>
          <w:rFonts w:ascii="Arial" w:hAnsi="Arial" w:cs="Arial"/>
          <w:b/>
          <w:bCs/>
          <w:highlight w:val="cyan"/>
          <w:u w:val="single"/>
        </w:rPr>
      </w:pPr>
      <w:r w:rsidRPr="001A447D">
        <w:rPr>
          <w:rFonts w:ascii="Arial" w:hAnsi="Arial" w:cs="Arial"/>
          <w:b/>
          <w:bCs/>
          <w:highlight w:val="cyan"/>
          <w:u w:val="single"/>
        </w:rPr>
        <w:lastRenderedPageBreak/>
        <w:t>CP-UP separation</w:t>
      </w:r>
    </w:p>
    <w:p w14:paraId="12B3347F" w14:textId="77777777" w:rsidR="00090719" w:rsidRPr="001A447D" w:rsidRDefault="00090719" w:rsidP="00090719">
      <w:pPr>
        <w:pStyle w:val="Agreement"/>
        <w:tabs>
          <w:tab w:val="clear" w:pos="1619"/>
          <w:tab w:val="num" w:pos="1620"/>
        </w:tabs>
        <w:ind w:left="1620"/>
        <w:rPr>
          <w:highlight w:val="cyan"/>
          <w:lang w:val="en-US" w:eastAsia="ko-KR"/>
        </w:rPr>
      </w:pPr>
      <w:r w:rsidRPr="001A447D">
        <w:rPr>
          <w:highlight w:val="cyan"/>
          <w:lang w:val="en-US" w:eastAsia="ko-KR"/>
        </w:rPr>
        <w:t xml:space="preserve">The configuration of F1-C traffic on the indication of the the leg(s) used for transferring the F1-C traffic is configured to IAB-MT by a new field , e.g., </w:t>
      </w:r>
      <w:r w:rsidRPr="001A447D">
        <w:rPr>
          <w:i/>
          <w:iCs/>
          <w:highlight w:val="cyan"/>
          <w:lang w:val="en-US" w:eastAsia="ko-KR"/>
        </w:rPr>
        <w:t>f1c-TransferPath-r17</w:t>
      </w:r>
      <w:r w:rsidRPr="001A447D">
        <w:rPr>
          <w:highlight w:val="cyan"/>
          <w:lang w:val="en-US" w:eastAsia="ko-KR"/>
        </w:rPr>
        <w:t xml:space="preserve">  ENUMERATED {MCG, SCG, both}.</w:t>
      </w:r>
    </w:p>
    <w:p w14:paraId="7FF199B1"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As long as the BH RLC CH for F1-C on the indicated Cell Group is configured (the CG is indicated by the field </w:t>
      </w:r>
      <w:r w:rsidRPr="001A447D">
        <w:rPr>
          <w:rFonts w:eastAsia="Malgun Gothic"/>
          <w:i/>
          <w:iCs/>
          <w:highlight w:val="cyan"/>
          <w:lang w:val="en-US" w:eastAsia="ko-KR"/>
        </w:rPr>
        <w:t>f1c-TransferPath-r17</w:t>
      </w:r>
      <w:r w:rsidRPr="001A447D">
        <w:rPr>
          <w:highlight w:val="cyan"/>
        </w:rPr>
        <w:t xml:space="preserve">), IAB node can be aware of whether to use F1-C transferring over BH or F1-C transferring over RRC, i.e. F1-C-over-BAP is selected as long as BH RLC CH for F1-C on the indicated CG is configured. </w:t>
      </w:r>
    </w:p>
    <w:p w14:paraId="72A205EC"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It is not necessary for IAB-node to be aware whether the gNB allows “F1 over BAP” or only allows “F1-C over RRC” during cell (re)selection, in case the gNB broadcasts </w:t>
      </w:r>
      <w:r w:rsidRPr="001A447D">
        <w:rPr>
          <w:i/>
          <w:highlight w:val="cyan"/>
        </w:rPr>
        <w:t>iab-Support</w:t>
      </w:r>
      <w:r w:rsidRPr="001A447D">
        <w:rPr>
          <w:highlight w:val="cyan"/>
        </w:rPr>
        <w:t>.</w:t>
      </w:r>
    </w:p>
    <w:p w14:paraId="4CCA1ADB" w14:textId="77777777" w:rsidR="00090719" w:rsidRPr="001A447D" w:rsidRDefault="00090719" w:rsidP="00090719">
      <w:pPr>
        <w:pStyle w:val="Agreement"/>
        <w:tabs>
          <w:tab w:val="clear" w:pos="1619"/>
          <w:tab w:val="num" w:pos="1620"/>
        </w:tabs>
        <w:ind w:left="1620"/>
        <w:rPr>
          <w:highlight w:val="cyan"/>
          <w:lang w:eastAsia="zh-CN"/>
        </w:rPr>
      </w:pPr>
      <w:r w:rsidRPr="001A447D">
        <w:rPr>
          <w:highlight w:val="cyan"/>
          <w:lang w:eastAsia="zh-CN"/>
        </w:rPr>
        <w:t>ONLY SRB2 is used for F1-C transport in CP/UP-separation scenario 1</w:t>
      </w:r>
      <w:r w:rsidRPr="001A447D">
        <w:rPr>
          <w:highlight w:val="cyan"/>
        </w:rPr>
        <w:t>.</w:t>
      </w:r>
    </w:p>
    <w:p w14:paraId="00752199" w14:textId="77777777" w:rsidR="00090719" w:rsidRPr="001A447D" w:rsidRDefault="00090719" w:rsidP="00090719">
      <w:pPr>
        <w:pStyle w:val="Agreement"/>
        <w:tabs>
          <w:tab w:val="clear" w:pos="1619"/>
          <w:tab w:val="num" w:pos="1620"/>
        </w:tabs>
        <w:ind w:left="1620"/>
        <w:rPr>
          <w:highlight w:val="cyan"/>
        </w:rPr>
      </w:pPr>
      <w:r w:rsidRPr="001A447D">
        <w:rPr>
          <w:highlight w:val="cyan"/>
          <w:lang w:eastAsia="zh-CN"/>
        </w:rPr>
        <w:t xml:space="preserve">ONLY </w:t>
      </w:r>
      <w:r w:rsidRPr="001A447D">
        <w:rPr>
          <w:highlight w:val="cyan"/>
        </w:rPr>
        <w:t>split SRB2</w:t>
      </w:r>
      <w:r w:rsidRPr="001A447D">
        <w:rPr>
          <w:highlight w:val="cyan"/>
          <w:lang w:eastAsia="zh-CN"/>
        </w:rPr>
        <w:t xml:space="preserve"> is used for F1-C transport in CP/UP-separation scenario </w:t>
      </w:r>
      <w:r w:rsidRPr="001A447D">
        <w:rPr>
          <w:highlight w:val="cyan"/>
        </w:rPr>
        <w:t>2</w:t>
      </w:r>
    </w:p>
    <w:p w14:paraId="28969C7C" w14:textId="77777777" w:rsidR="00090719" w:rsidRPr="001A447D" w:rsidRDefault="00090719" w:rsidP="00090719">
      <w:pPr>
        <w:pStyle w:val="Agreement"/>
        <w:tabs>
          <w:tab w:val="clear" w:pos="1619"/>
          <w:tab w:val="num" w:pos="1620"/>
        </w:tabs>
        <w:ind w:left="1620"/>
        <w:rPr>
          <w:highlight w:val="cyan"/>
          <w:lang w:eastAsia="ko-KR"/>
        </w:rPr>
      </w:pPr>
      <w:r w:rsidRPr="001A447D">
        <w:rPr>
          <w:highlight w:val="cyan"/>
        </w:rPr>
        <w:t xml:space="preserve">FFS if </w:t>
      </w:r>
      <w:r w:rsidRPr="001A447D">
        <w:rPr>
          <w:highlight w:val="cyan"/>
          <w:lang w:eastAsia="ko-KR"/>
        </w:rPr>
        <w:t xml:space="preserve">For IAB-MT’s RRC message that carries F1-C/F1-C related traffic, the IAB-MT use split SRB2 via SCG in scenario 2 if </w:t>
      </w:r>
      <w:r w:rsidRPr="001A447D">
        <w:rPr>
          <w:i/>
          <w:iCs/>
          <w:highlight w:val="cyan"/>
          <w:lang w:eastAsia="ko-KR"/>
        </w:rPr>
        <w:t>f1c-TransferPath-r17</w:t>
      </w:r>
      <w:r w:rsidRPr="001A447D">
        <w:rPr>
          <w:highlight w:val="cyan"/>
          <w:lang w:eastAsia="ko-KR"/>
        </w:rPr>
        <w:t xml:space="preserve"> indicates ‘</w:t>
      </w:r>
      <w:r w:rsidRPr="001A447D">
        <w:rPr>
          <w:i/>
          <w:iCs/>
          <w:highlight w:val="cyan"/>
          <w:lang w:eastAsia="ko-KR"/>
        </w:rPr>
        <w:t>SCG’</w:t>
      </w:r>
      <w:r w:rsidRPr="001A447D">
        <w:rPr>
          <w:highlight w:val="cyan"/>
          <w:lang w:eastAsia="ko-KR"/>
        </w:rPr>
        <w:t xml:space="preserve"> or ‘</w:t>
      </w:r>
      <w:r w:rsidRPr="001A447D">
        <w:rPr>
          <w:i/>
          <w:iCs/>
          <w:highlight w:val="cyan"/>
          <w:lang w:eastAsia="ko-KR"/>
        </w:rPr>
        <w:t>both’</w:t>
      </w:r>
      <w:r w:rsidRPr="001A447D">
        <w:rPr>
          <w:highlight w:val="cyan"/>
          <w:lang w:eastAsia="ko-KR"/>
        </w:rPr>
        <w:t xml:space="preserve"> regardless of the </w:t>
      </w:r>
      <w:r w:rsidRPr="001A447D">
        <w:rPr>
          <w:i/>
          <w:iCs/>
          <w:highlight w:val="cyan"/>
          <w:lang w:eastAsia="ko-KR"/>
        </w:rPr>
        <w:t>primaryPath</w:t>
      </w:r>
      <w:r w:rsidRPr="001A447D">
        <w:rPr>
          <w:highlight w:val="cyan"/>
          <w:lang w:eastAsia="ko-KR"/>
        </w:rPr>
        <w:t xml:space="preserve"> configuration. FFS on how to capture this in specs.</w:t>
      </w:r>
    </w:p>
    <w:p w14:paraId="34FE19D7" w14:textId="77777777" w:rsidR="00090719" w:rsidRPr="001A447D" w:rsidRDefault="00090719" w:rsidP="00090719">
      <w:pPr>
        <w:pStyle w:val="Agreement"/>
        <w:tabs>
          <w:tab w:val="clear" w:pos="1619"/>
          <w:tab w:val="num" w:pos="1620"/>
        </w:tabs>
        <w:ind w:left="1620"/>
        <w:rPr>
          <w:rFonts w:eastAsia="宋体"/>
          <w:highlight w:val="cyan"/>
          <w:lang w:eastAsia="zh-CN"/>
        </w:rPr>
      </w:pPr>
      <w:r w:rsidRPr="001A447D">
        <w:rPr>
          <w:highlight w:val="cyan"/>
        </w:rPr>
        <w:t>FFS if In case the split SRB2 RRC message contains both F1-C traffic and other information unrelated to IAB, the IAB-MT follows the configuration of F1-C transfer path (if configured) to transmit this RRC message.</w:t>
      </w:r>
    </w:p>
    <w:p w14:paraId="797B9F9E" w14:textId="77777777" w:rsidR="00D449ED" w:rsidRDefault="00D449ED" w:rsidP="00D449ED">
      <w:pPr>
        <w:spacing w:afterLines="50" w:after="120"/>
        <w:rPr>
          <w:b/>
          <w:bCs/>
          <w:u w:val="single"/>
        </w:rPr>
      </w:pPr>
    </w:p>
    <w:p w14:paraId="0F2828D5" w14:textId="34C4B5B5" w:rsidR="00090719" w:rsidRPr="00AB5E10" w:rsidRDefault="00D449ED" w:rsidP="00D449ED">
      <w:pPr>
        <w:spacing w:afterLines="50" w:after="120"/>
        <w:rPr>
          <w:rFonts w:ascii="Arial" w:hAnsi="Arial" w:cs="Arial"/>
          <w:b/>
          <w:bCs/>
          <w:u w:val="single"/>
        </w:rPr>
      </w:pPr>
      <w:r w:rsidRPr="00AB5E10">
        <w:rPr>
          <w:rFonts w:ascii="Arial" w:hAnsi="Arial" w:cs="Arial"/>
          <w:b/>
          <w:bCs/>
          <w:u w:val="single"/>
        </w:rPr>
        <w:t>Routing and re-routing</w:t>
      </w:r>
    </w:p>
    <w:p w14:paraId="7F4A952F" w14:textId="77777777" w:rsidR="0067030E" w:rsidRPr="005A6DC8" w:rsidRDefault="0067030E" w:rsidP="0067030E">
      <w:pPr>
        <w:pStyle w:val="Doc-text2"/>
        <w:rPr>
          <w:b/>
        </w:rPr>
      </w:pPr>
      <w:r w:rsidRPr="005A6DC8">
        <w:rPr>
          <w:b/>
        </w:rPr>
        <w:t>Inter Topology Routing</w:t>
      </w:r>
    </w:p>
    <w:p w14:paraId="6B4A2F75" w14:textId="77777777" w:rsidR="0067030E" w:rsidRPr="00BB611B" w:rsidRDefault="0067030E" w:rsidP="0067030E">
      <w:pPr>
        <w:pStyle w:val="Agreement"/>
        <w:tabs>
          <w:tab w:val="clear" w:pos="1619"/>
          <w:tab w:val="num" w:pos="1620"/>
        </w:tabs>
        <w:ind w:left="1620"/>
      </w:pPr>
      <w:r>
        <w:t xml:space="preserve">Go with B, </w:t>
      </w:r>
      <w:r w:rsidRPr="009D4D12">
        <w:t>including</w:t>
      </w:r>
      <w:r>
        <w:t xml:space="preserve"> the </w:t>
      </w:r>
      <w:r w:rsidRPr="009D4D12">
        <w:t>following</w:t>
      </w:r>
      <w:r>
        <w:t xml:space="preserve">: </w:t>
      </w:r>
    </w:p>
    <w:p w14:paraId="180B9C02" w14:textId="77777777" w:rsidR="0067030E" w:rsidRDefault="0067030E" w:rsidP="0067030E">
      <w:pPr>
        <w:pStyle w:val="Agreement"/>
        <w:numPr>
          <w:ilvl w:val="0"/>
          <w:numId w:val="0"/>
        </w:numPr>
        <w:ind w:left="1619"/>
      </w:pPr>
      <w:r>
        <w:t>- If BAP address matches, deliver to upper layer;</w:t>
      </w:r>
    </w:p>
    <w:p w14:paraId="106CBFFD" w14:textId="77777777" w:rsidR="0067030E" w:rsidRDefault="0067030E" w:rsidP="0067030E">
      <w:pPr>
        <w:pStyle w:val="Agreement"/>
        <w:numPr>
          <w:ilvl w:val="0"/>
          <w:numId w:val="0"/>
        </w:numPr>
        <w:ind w:left="1619"/>
      </w:pPr>
      <w:r>
        <w:t>Else:</w:t>
      </w:r>
    </w:p>
    <w:p w14:paraId="370DF66C" w14:textId="77777777" w:rsidR="0067030E" w:rsidRDefault="0067030E" w:rsidP="0067030E">
      <w:pPr>
        <w:pStyle w:val="Agreement"/>
        <w:numPr>
          <w:ilvl w:val="0"/>
          <w:numId w:val="0"/>
        </w:numPr>
        <w:ind w:left="1619"/>
      </w:pPr>
      <w:r>
        <w:t xml:space="preserve">- If routing ID matches rewriting table, </w:t>
      </w:r>
      <w:r w:rsidRPr="005E756E">
        <w:t>perform the header rewriting</w:t>
      </w:r>
      <w:r>
        <w:t>;</w:t>
      </w:r>
    </w:p>
    <w:p w14:paraId="2DB358D7" w14:textId="77777777" w:rsidR="0067030E" w:rsidRDefault="0067030E" w:rsidP="0067030E">
      <w:pPr>
        <w:pStyle w:val="Agreement"/>
        <w:numPr>
          <w:ilvl w:val="0"/>
          <w:numId w:val="0"/>
        </w:numPr>
        <w:ind w:left="1619"/>
      </w:pPr>
      <w:r>
        <w:t xml:space="preserve">- </w:t>
      </w:r>
      <w:r w:rsidRPr="005E756E">
        <w:t>perform routing and mapping to BH RLC CH</w:t>
      </w:r>
      <w:r>
        <w:t>.</w:t>
      </w:r>
    </w:p>
    <w:p w14:paraId="5463EE25" w14:textId="77777777" w:rsidR="0067030E" w:rsidRDefault="0067030E" w:rsidP="0067030E">
      <w:pPr>
        <w:pStyle w:val="Agreement"/>
        <w:tabs>
          <w:tab w:val="clear" w:pos="1619"/>
          <w:tab w:val="num" w:pos="1620"/>
        </w:tabs>
        <w:ind w:left="1620"/>
      </w:pPr>
      <w:r w:rsidRPr="00917817">
        <w:t>For downstream, the boundary node is able to identify/differentiate the traffic routed from inter-topology vs. the traffic routed from intra-topology, based on the ingress link.</w:t>
      </w:r>
    </w:p>
    <w:p w14:paraId="18B3EA92" w14:textId="77777777" w:rsidR="0067030E" w:rsidRPr="00C030A0" w:rsidRDefault="0067030E" w:rsidP="0067030E">
      <w:pPr>
        <w:pStyle w:val="Agreement"/>
        <w:tabs>
          <w:tab w:val="clear" w:pos="1619"/>
          <w:tab w:val="num" w:pos="1620"/>
        </w:tabs>
        <w:ind w:left="1620"/>
      </w:pPr>
      <w:r w:rsidRPr="00C030A0">
        <w:t>For downstream at the boundary node, for any received data from inter-topology identified by the ingress link:</w:t>
      </w:r>
    </w:p>
    <w:p w14:paraId="493A9072" w14:textId="77777777" w:rsidR="0067030E" w:rsidRPr="00917817" w:rsidRDefault="0067030E" w:rsidP="0067030E">
      <w:pPr>
        <w:pStyle w:val="Agreement"/>
        <w:numPr>
          <w:ilvl w:val="0"/>
          <w:numId w:val="0"/>
        </w:numPr>
        <w:ind w:left="1620"/>
      </w:pPr>
      <w:r>
        <w:t>T</w:t>
      </w:r>
      <w:r w:rsidRPr="00C030A0">
        <w:t xml:space="preserve">he data is delivered to upper layer, if the BAP address in the header is same as the boundary node BAP address configured </w:t>
      </w:r>
      <w:r>
        <w:t xml:space="preserve">in the topology of the ingress </w:t>
      </w:r>
      <w:r w:rsidRPr="00917817">
        <w:t>link</w:t>
      </w:r>
      <w:r>
        <w:t xml:space="preserve"> (of this packet)</w:t>
      </w:r>
      <w:r w:rsidRPr="00917817">
        <w:t xml:space="preserve">; otherwise, the data is determined as to be header rewritten </w:t>
      </w:r>
      <w:r>
        <w:t>(assumes support only of topology where decedent nodes belong to same topology).</w:t>
      </w:r>
    </w:p>
    <w:p w14:paraId="66C44219" w14:textId="77777777" w:rsidR="0067030E" w:rsidRPr="00C030A0" w:rsidRDefault="0067030E" w:rsidP="0067030E">
      <w:pPr>
        <w:pStyle w:val="Agreement"/>
        <w:numPr>
          <w:ilvl w:val="0"/>
          <w:numId w:val="0"/>
        </w:numPr>
        <w:ind w:left="1620"/>
      </w:pPr>
      <w:r>
        <w:t>(</w:t>
      </w:r>
      <w:r w:rsidRPr="00C030A0">
        <w:t xml:space="preserve">This requires that traffic not terminated at the boundary </w:t>
      </w:r>
      <w:r>
        <w:t xml:space="preserve">node </w:t>
      </w:r>
      <w:r w:rsidRPr="00C030A0">
        <w:t xml:space="preserve">should not use the BAP address in header same as the boundary node BAP address configured </w:t>
      </w:r>
      <w:r w:rsidRPr="00917817">
        <w:t>in the topology of the ingress link</w:t>
      </w:r>
      <w:r w:rsidRPr="00C030A0">
        <w:t>.</w:t>
      </w:r>
      <w:r>
        <w:t>)</w:t>
      </w:r>
    </w:p>
    <w:p w14:paraId="1228AD60" w14:textId="77777777" w:rsidR="0067030E" w:rsidRPr="005A6DC8" w:rsidRDefault="0067030E" w:rsidP="0067030E">
      <w:pPr>
        <w:pStyle w:val="Agreement"/>
        <w:numPr>
          <w:ilvl w:val="0"/>
          <w:numId w:val="0"/>
        </w:numPr>
        <w:ind w:left="1620"/>
      </w:pPr>
      <w:r>
        <w:t>P</w:t>
      </w:r>
      <w:r w:rsidRPr="00C030A0">
        <w:t>erform the header rewriting based on the configured rewriting table, and then perform routing and mapping to BH RLC CH.</w:t>
      </w:r>
    </w:p>
    <w:p w14:paraId="3D8FEBC1" w14:textId="77777777" w:rsidR="0067030E" w:rsidRPr="00C030A0" w:rsidRDefault="0067030E" w:rsidP="0067030E">
      <w:pPr>
        <w:pStyle w:val="Agreement"/>
        <w:tabs>
          <w:tab w:val="clear" w:pos="1619"/>
          <w:tab w:val="num" w:pos="1620"/>
        </w:tabs>
        <w:ind w:left="1620"/>
      </w:pPr>
      <w:r w:rsidRPr="00C030A0">
        <w:t>For upstream at the boundary node, for any received data from lower layer:</w:t>
      </w:r>
    </w:p>
    <w:p w14:paraId="55542793" w14:textId="77777777" w:rsidR="0067030E" w:rsidRPr="00FE2F87" w:rsidRDefault="0067030E" w:rsidP="0067030E">
      <w:pPr>
        <w:pStyle w:val="Agreement"/>
        <w:numPr>
          <w:ilvl w:val="0"/>
          <w:numId w:val="0"/>
        </w:numPr>
        <w:ind w:left="1620"/>
      </w:pPr>
      <w:r>
        <w:t xml:space="preserve">We may keep the ingress BAP text of R16 (that is intended for donor DU but general in Stage-3), i.e. </w:t>
      </w:r>
      <w:r w:rsidRPr="00C030A0">
        <w:t xml:space="preserve">if the BAP address in header match the boundary node BAP address configured </w:t>
      </w:r>
      <w:r>
        <w:t xml:space="preserve">in the topology of the ingress link, deliver to upper layer. </w:t>
      </w:r>
    </w:p>
    <w:p w14:paraId="187F11CA" w14:textId="77777777" w:rsidR="0067030E" w:rsidRPr="00C030A0" w:rsidRDefault="0067030E" w:rsidP="0067030E">
      <w:pPr>
        <w:pStyle w:val="Agreement"/>
        <w:numPr>
          <w:ilvl w:val="0"/>
          <w:numId w:val="0"/>
        </w:numPr>
        <w:ind w:left="1620"/>
      </w:pPr>
      <w:r>
        <w:t>T</w:t>
      </w:r>
      <w:r w:rsidRPr="00576D42">
        <w:t>he data is determined as to be header rewritten and</w:t>
      </w:r>
      <w:r w:rsidRPr="00C030A0">
        <w:t xml:space="preserve"> perform the header rewriting accordingly, if routing ID in header matches any “previous routing ID” in the rewriting table; and then perform routing and mapping to BH RLC CH.</w:t>
      </w:r>
    </w:p>
    <w:p w14:paraId="49149ADB" w14:textId="77777777" w:rsidR="001922FC" w:rsidRDefault="001922FC" w:rsidP="001922FC">
      <w:pPr>
        <w:pStyle w:val="Agreement"/>
        <w:tabs>
          <w:tab w:val="clear" w:pos="1619"/>
          <w:tab w:val="num" w:pos="1620"/>
        </w:tabs>
        <w:ind w:left="1620"/>
      </w:pPr>
      <w:r>
        <w:t>Will have rewriting mapping configuration(s) Old routing ID to New routing ID that limits the possible rewriting (for all cases of re-writing), details FFS</w:t>
      </w:r>
    </w:p>
    <w:p w14:paraId="28F5F87D" w14:textId="77777777" w:rsidR="0067030E" w:rsidRPr="001922FC" w:rsidRDefault="0067030E" w:rsidP="007B37AD">
      <w:pPr>
        <w:rPr>
          <w:rFonts w:eastAsia="宋体"/>
          <w:lang w:eastAsia="zh-CN"/>
        </w:rPr>
      </w:pPr>
    </w:p>
    <w:p w14:paraId="6EDDB3F2" w14:textId="77777777" w:rsidR="007B37AD" w:rsidRDefault="007B37AD" w:rsidP="007B37AD">
      <w:pPr>
        <w:pStyle w:val="2"/>
        <w:rPr>
          <w:lang w:eastAsia="zh-CN"/>
        </w:rPr>
      </w:pPr>
      <w:r>
        <w:lastRenderedPageBreak/>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r w:rsidRPr="00205B4B">
        <w:rPr>
          <w:rFonts w:ascii="Times New Roman" w:hAnsi="Times New Roman"/>
          <w:b w:val="0"/>
          <w:bCs/>
          <w:szCs w:val="20"/>
          <w:highlight w:val="cyan"/>
          <w:lang w:val="en-US" w:eastAsia="zh-CN"/>
        </w:rPr>
        <w:t>LInformationTransfer and ULInformationTransfer messages can be enhanced to transfer F1-C related 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If an IAB node with dual parents (via DC) receives type-2 BH RLF indication from one parent, IAB-node may </w:t>
      </w:r>
      <w:r w:rsidRPr="00205B4B">
        <w:rPr>
          <w:rFonts w:ascii="Times New Roman" w:hAnsi="Times New Roman"/>
          <w:b w:val="0"/>
          <w:bCs/>
          <w:szCs w:val="20"/>
          <w:lang w:val="en-US" w:eastAsia="zh-CN"/>
        </w:rPr>
        <w:lastRenderedPageBreak/>
        <w:t>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lastRenderedPageBreak/>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38"/>
      <w:headerReference w:type="default" r:id="rId39"/>
      <w:headerReference w:type="first" r:id="rId4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Apple" w:date="2021-11-16T20:37:00Z" w:initials="Apple">
    <w:p w14:paraId="094D182E" w14:textId="4BD56EB1" w:rsidR="007413DD" w:rsidRDefault="007413DD">
      <w:pPr>
        <w:pStyle w:val="ad"/>
      </w:pPr>
      <w:r>
        <w:rPr>
          <w:rStyle w:val="afff"/>
        </w:rPr>
        <w:annotationRef/>
      </w:r>
      <w:r>
        <w:rPr>
          <w:noProof/>
        </w:rPr>
        <w:t>RAN3 uses the term "dual-connecting" (38.401)</w:t>
      </w:r>
    </w:p>
  </w:comment>
  <w:comment w:id="16" w:author="QCOM" w:date="2021-11-18T23:02:00Z" w:initials="QC1">
    <w:p w14:paraId="637B5A8C" w14:textId="09BD243B" w:rsidR="007413DD" w:rsidRDefault="007413DD">
      <w:pPr>
        <w:pStyle w:val="ad"/>
      </w:pPr>
      <w:r>
        <w:rPr>
          <w:rStyle w:val="afff"/>
        </w:rPr>
        <w:annotationRef/>
      </w:r>
      <w:r>
        <w:t>This should be defined in 38.401</w:t>
      </w:r>
    </w:p>
  </w:comment>
  <w:comment w:id="17" w:author="RAN2#116-e_v1" w:date="2021-11-19T09:22:00Z" w:initials="v">
    <w:p w14:paraId="665D407D" w14:textId="1D23AC5E" w:rsidR="009B5F7C" w:rsidRPr="009B5F7C" w:rsidRDefault="009B5F7C">
      <w:pPr>
        <w:pStyle w:val="ad"/>
        <w:rPr>
          <w:rFonts w:eastAsiaTheme="minorEastAsia" w:hint="eastAsia"/>
          <w:lang w:eastAsia="zh-CN"/>
        </w:rPr>
      </w:pPr>
      <w:r>
        <w:rPr>
          <w:rStyle w:val="afff"/>
        </w:rPr>
        <w:annotationRef/>
      </w:r>
      <w:r>
        <w:rPr>
          <w:rFonts w:eastAsiaTheme="minorEastAsia"/>
          <w:lang w:eastAsia="zh-CN"/>
        </w:rPr>
        <w:t>Ok to refer to 38.401</w:t>
      </w:r>
    </w:p>
  </w:comment>
  <w:comment w:id="25" w:author="Apple" w:date="2021-11-16T20:21:00Z" w:initials="Apple">
    <w:p w14:paraId="48D0383C" w14:textId="7BB4589F" w:rsidR="007413DD" w:rsidRDefault="007413DD">
      <w:pPr>
        <w:pStyle w:val="ad"/>
      </w:pPr>
      <w:r>
        <w:rPr>
          <w:rStyle w:val="afff"/>
        </w:rPr>
        <w:annotationRef/>
      </w:r>
      <w:r>
        <w:rPr>
          <w:noProof/>
        </w:rPr>
        <w:t xml:space="preserve">"that </w:t>
      </w:r>
      <w:r w:rsidRPr="00414714">
        <w:rPr>
          <w:noProof/>
          <w:u w:val="single"/>
        </w:rPr>
        <w:t>is</w:t>
      </w:r>
      <w:r w:rsidRPr="00FA550D">
        <w:rPr>
          <w:noProof/>
        </w:rPr>
        <w:t>"</w:t>
      </w:r>
    </w:p>
  </w:comment>
  <w:comment w:id="26" w:author="QCOM" w:date="2021-11-18T23:02:00Z" w:initials="QC1">
    <w:p w14:paraId="4BDE87EF" w14:textId="6F154E1F" w:rsidR="007413DD" w:rsidRDefault="007413DD">
      <w:pPr>
        <w:pStyle w:val="ad"/>
      </w:pPr>
      <w:r>
        <w:rPr>
          <w:rStyle w:val="afff"/>
        </w:rPr>
        <w:annotationRef/>
      </w:r>
      <w:r>
        <w:t>This should be defined in 38.401</w:t>
      </w:r>
    </w:p>
  </w:comment>
  <w:comment w:id="27" w:author="RAN2#116-e_v1" w:date="2021-11-19T09:22:00Z" w:initials="v">
    <w:p w14:paraId="7367DC1C" w14:textId="6951368E" w:rsidR="001F56C1" w:rsidRDefault="001F56C1">
      <w:pPr>
        <w:pStyle w:val="ad"/>
      </w:pPr>
      <w:r>
        <w:rPr>
          <w:rStyle w:val="afff"/>
        </w:rPr>
        <w:annotationRef/>
      </w:r>
      <w:r>
        <w:rPr>
          <w:rFonts w:eastAsiaTheme="minorEastAsia"/>
          <w:lang w:eastAsia="zh-CN"/>
        </w:rPr>
        <w:t>Ok to refer to 38.401</w:t>
      </w:r>
    </w:p>
  </w:comment>
  <w:comment w:id="31" w:author="Apple" w:date="2021-11-16T20:38:00Z" w:initials="Apple">
    <w:p w14:paraId="3FEF042B" w14:textId="2D662B91" w:rsidR="007413DD" w:rsidRDefault="007413DD">
      <w:pPr>
        <w:pStyle w:val="ad"/>
      </w:pPr>
      <w:r>
        <w:rPr>
          <w:rStyle w:val="afff"/>
        </w:rPr>
        <w:annotationRef/>
      </w:r>
      <w:r>
        <w:rPr>
          <w:noProof/>
        </w:rPr>
        <w:t>RAN3 uses the term "dual-connecting" (38.401)</w:t>
      </w:r>
    </w:p>
  </w:comment>
  <w:comment w:id="46" w:author="Huawei-Yulong" w:date="2021-11-17T15:40:00Z" w:initials="HW">
    <w:p w14:paraId="2BB4F25C" w14:textId="0C20EF6A" w:rsidR="007413DD" w:rsidRPr="00362283" w:rsidRDefault="007413DD">
      <w:pPr>
        <w:pStyle w:val="ad"/>
        <w:rPr>
          <w:rFonts w:eastAsiaTheme="minorEastAsia"/>
          <w:lang w:eastAsia="zh-CN"/>
        </w:rPr>
      </w:pPr>
      <w:r>
        <w:rPr>
          <w:rStyle w:val="afff"/>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47" w:author="QCOM" w:date="2021-11-18T23:03:00Z" w:initials="QC1">
    <w:p w14:paraId="668D6563" w14:textId="30D94204" w:rsidR="007413DD" w:rsidRDefault="007413DD">
      <w:pPr>
        <w:pStyle w:val="ad"/>
      </w:pPr>
      <w:r>
        <w:rPr>
          <w:rStyle w:val="afff"/>
        </w:rPr>
        <w:annotationRef/>
      </w:r>
      <w:r>
        <w:t>Agree with Huawei</w:t>
      </w:r>
    </w:p>
  </w:comment>
  <w:comment w:id="48" w:author="Ericsson" w:date="2021-11-18T23:20:00Z" w:initials="Ericsson">
    <w:p w14:paraId="67ED99DF" w14:textId="64C30597" w:rsidR="007413DD" w:rsidRDefault="007413DD">
      <w:pPr>
        <w:pStyle w:val="ad"/>
      </w:pPr>
      <w:r>
        <w:rPr>
          <w:rStyle w:val="afff"/>
        </w:rPr>
        <w:annotationRef/>
      </w:r>
      <w:r>
        <w:t>Agree, this seems more stage-3</w:t>
      </w:r>
    </w:p>
  </w:comment>
  <w:comment w:id="49" w:author="Samsung - June" w:date="2021-11-19T09:27:00Z" w:initials="Sam-JN">
    <w:p w14:paraId="77D60B91" w14:textId="58E526FB" w:rsidR="007413DD" w:rsidRDefault="007413DD">
      <w:pPr>
        <w:pStyle w:val="ad"/>
        <w:rPr>
          <w:lang w:eastAsia="ko-KR"/>
        </w:rPr>
      </w:pPr>
      <w:r>
        <w:rPr>
          <w:rStyle w:val="afff"/>
        </w:rPr>
        <w:annotationRef/>
      </w:r>
      <w:r>
        <w:rPr>
          <w:lang w:eastAsia="ko-KR"/>
        </w:rPr>
        <w:t>S</w:t>
      </w:r>
      <w:r>
        <w:rPr>
          <w:rFonts w:hint="eastAsia"/>
          <w:lang w:eastAsia="ko-KR"/>
        </w:rPr>
        <w:t xml:space="preserve">ame </w:t>
      </w:r>
      <w:r>
        <w:rPr>
          <w:lang w:eastAsia="ko-KR"/>
        </w:rPr>
        <w:t>view</w:t>
      </w:r>
    </w:p>
  </w:comment>
  <w:comment w:id="50" w:author="RAN2#116-e_v1" w:date="2021-11-19T09:23:00Z" w:initials="v">
    <w:p w14:paraId="4B7D8524" w14:textId="25DFB6A4" w:rsidR="004E4874" w:rsidRPr="004E4874" w:rsidRDefault="004E4874">
      <w:pPr>
        <w:pStyle w:val="ad"/>
        <w:rPr>
          <w:rFonts w:eastAsiaTheme="minorEastAsia" w:hint="eastAsia"/>
          <w:lang w:eastAsia="zh-CN"/>
        </w:rPr>
      </w:pPr>
      <w:r>
        <w:rPr>
          <w:rStyle w:val="afff"/>
        </w:rPr>
        <w:annotationRef/>
      </w:r>
      <w:r>
        <w:rPr>
          <w:rFonts w:eastAsiaTheme="minorEastAsia"/>
          <w:lang w:eastAsia="zh-CN"/>
        </w:rPr>
        <w:t>Ok to remove</w:t>
      </w:r>
    </w:p>
  </w:comment>
  <w:comment w:id="63" w:author="RAN2#116-e_v1" w:date="2021-11-19T10:05:00Z" w:initials="v">
    <w:p w14:paraId="0D5A003F" w14:textId="77DEAFCE" w:rsidR="00320632" w:rsidRPr="00320632" w:rsidRDefault="00320632">
      <w:pPr>
        <w:pStyle w:val="ad"/>
        <w:rPr>
          <w:rFonts w:eastAsiaTheme="minorEastAsia" w:hint="eastAsia"/>
          <w:lang w:eastAsia="zh-CN"/>
        </w:rPr>
      </w:pPr>
      <w:r>
        <w:rPr>
          <w:rStyle w:val="afff"/>
        </w:rPr>
        <w:annotationRef/>
      </w:r>
      <w:r>
        <w:rPr>
          <w:rFonts w:eastAsiaTheme="minorEastAsia"/>
          <w:lang w:eastAsia="zh-CN"/>
        </w:rPr>
        <w:t>Add the reference to 38401</w:t>
      </w:r>
    </w:p>
  </w:comment>
  <w:comment w:id="76" w:author="RAN2#116-e" w:date="2021-11-10T16:50:00Z" w:initials="v">
    <w:p w14:paraId="75F4D674" w14:textId="77777777" w:rsidR="007413DD" w:rsidRPr="001C0480" w:rsidRDefault="007413DD" w:rsidP="00AD11D3">
      <w:pPr>
        <w:pStyle w:val="CRCoverPage"/>
        <w:tabs>
          <w:tab w:val="left" w:pos="384"/>
        </w:tabs>
        <w:spacing w:before="20" w:after="80"/>
        <w:rPr>
          <w:bCs/>
          <w:noProof/>
        </w:rPr>
      </w:pPr>
      <w:r>
        <w:rPr>
          <w:rStyle w:val="afff"/>
        </w:rPr>
        <w:annotationRef/>
      </w:r>
    </w:p>
    <w:p w14:paraId="4CD41F12" w14:textId="77777777" w:rsidR="007413DD" w:rsidRPr="001C0480" w:rsidRDefault="007413DD" w:rsidP="00AD11D3">
      <w:pPr>
        <w:pStyle w:val="Agreement"/>
        <w:rPr>
          <w:lang w:val="en-US" w:eastAsia="ko-KR"/>
        </w:rPr>
      </w:pPr>
      <w:r w:rsidRPr="001C0480">
        <w:rPr>
          <w:lang w:val="en-US" w:eastAsia="ko-KR"/>
        </w:rPr>
        <w:t xml:space="preserve">The configuration of F1-C traffic on the indication of the the leg(s) used for transferring the F1-C traffic is configured to IAB-MT by a new field, e.g., </w:t>
      </w:r>
      <w:r w:rsidRPr="001C0480">
        <w:rPr>
          <w:i/>
          <w:iCs/>
          <w:lang w:val="en-US" w:eastAsia="ko-KR"/>
        </w:rPr>
        <w:t>f1c-TransferPath-r17</w:t>
      </w:r>
      <w:r w:rsidRPr="001C0480">
        <w:rPr>
          <w:lang w:val="en-US" w:eastAsia="ko-KR"/>
        </w:rPr>
        <w:t xml:space="preserve">  ENUMERATED {MCG, SCG, both}.</w:t>
      </w:r>
    </w:p>
    <w:p w14:paraId="64E46529" w14:textId="00B8C3FE" w:rsidR="007413DD" w:rsidRDefault="007413DD">
      <w:pPr>
        <w:pStyle w:val="ad"/>
      </w:pPr>
    </w:p>
  </w:comment>
  <w:comment w:id="71" w:author="Huawei-Yulong" w:date="2021-11-17T15:38:00Z" w:initials="HW">
    <w:p w14:paraId="06F5D4CB" w14:textId="4E4EE1F3" w:rsidR="007413DD" w:rsidRPr="004F5191" w:rsidRDefault="007413DD">
      <w:pPr>
        <w:pStyle w:val="ad"/>
        <w:rPr>
          <w:rFonts w:eastAsiaTheme="minorEastAsia"/>
          <w:lang w:eastAsia="zh-CN"/>
        </w:rPr>
      </w:pPr>
      <w:r>
        <w:rPr>
          <w:rStyle w:val="afff"/>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72" w:author="QCOM" w:date="2021-11-18T23:04:00Z" w:initials="QC1">
    <w:p w14:paraId="19C65E3C" w14:textId="74E09D00" w:rsidR="007413DD" w:rsidRDefault="007413DD">
      <w:pPr>
        <w:pStyle w:val="ad"/>
      </w:pPr>
      <w:r>
        <w:rPr>
          <w:rStyle w:val="afff"/>
        </w:rPr>
        <w:annotationRef/>
      </w:r>
      <w:r>
        <w:t>Agree with Huawei.</w:t>
      </w:r>
    </w:p>
  </w:comment>
  <w:comment w:id="73" w:author="Ericsson" w:date="2021-11-18T23:24:00Z" w:initials="Ericsson">
    <w:p w14:paraId="37731E56" w14:textId="26FEF159" w:rsidR="007413DD" w:rsidRDefault="007413DD">
      <w:pPr>
        <w:pStyle w:val="ad"/>
      </w:pPr>
      <w:r>
        <w:rPr>
          <w:rStyle w:val="afff"/>
        </w:rPr>
        <w:annotationRef/>
      </w:r>
      <w:r>
        <w:t>Agree this can be removed and we can add instead a reference to TS 38.331 in the previous sentence.</w:t>
      </w:r>
    </w:p>
  </w:comment>
  <w:comment w:id="74" w:author="Samsung - June" w:date="2021-11-19T09:30:00Z" w:initials="Sam-JN">
    <w:p w14:paraId="5FD3D90C" w14:textId="6BC66C6F" w:rsidR="007413DD" w:rsidRDefault="007413DD">
      <w:pPr>
        <w:pStyle w:val="ad"/>
        <w:rPr>
          <w:lang w:eastAsia="ko-KR"/>
        </w:rPr>
      </w:pPr>
      <w:r>
        <w:rPr>
          <w:rStyle w:val="afff"/>
        </w:rPr>
        <w:annotationRef/>
      </w:r>
      <w:r>
        <w:rPr>
          <w:lang w:eastAsia="ko-KR"/>
        </w:rPr>
        <w:t>S</w:t>
      </w:r>
      <w:r>
        <w:rPr>
          <w:rFonts w:hint="eastAsia"/>
          <w:lang w:eastAsia="ko-KR"/>
        </w:rPr>
        <w:t xml:space="preserve">ame </w:t>
      </w:r>
      <w:r>
        <w:rPr>
          <w:lang w:eastAsia="ko-KR"/>
        </w:rPr>
        <w:t>view</w:t>
      </w:r>
    </w:p>
  </w:comment>
  <w:comment w:id="75" w:author="RAN2#116-e_v1" w:date="2021-11-19T09:39:00Z" w:initials="v">
    <w:p w14:paraId="738E7987" w14:textId="2CAFBD82" w:rsidR="00DC7925" w:rsidRPr="00DC7925" w:rsidRDefault="00DC7925">
      <w:pPr>
        <w:pStyle w:val="ad"/>
        <w:rPr>
          <w:rFonts w:eastAsiaTheme="minorEastAsia" w:hint="eastAsia"/>
          <w:lang w:eastAsia="zh-CN"/>
        </w:rPr>
      </w:pPr>
      <w:r>
        <w:rPr>
          <w:rStyle w:val="afff"/>
        </w:rPr>
        <w:annotationRef/>
      </w:r>
      <w:r>
        <w:rPr>
          <w:rFonts w:eastAsiaTheme="minorEastAsia"/>
          <w:lang w:eastAsia="zh-CN"/>
        </w:rPr>
        <w:t>Removed.</w:t>
      </w:r>
    </w:p>
  </w:comment>
  <w:comment w:id="129" w:author="RAN2#116-e_v1" w:date="2021-11-19T10:06:00Z" w:initials="v">
    <w:p w14:paraId="65D451A0" w14:textId="12340C18" w:rsidR="00320632" w:rsidRDefault="00320632">
      <w:pPr>
        <w:pStyle w:val="ad"/>
      </w:pPr>
      <w:r>
        <w:rPr>
          <w:rStyle w:val="afff"/>
        </w:rPr>
        <w:annotationRef/>
      </w:r>
      <w:r>
        <w:rPr>
          <w:rFonts w:eastAsiaTheme="minorEastAsia"/>
          <w:lang w:eastAsia="zh-CN"/>
        </w:rPr>
        <w:t>Add the reference to 38401</w:t>
      </w:r>
    </w:p>
  </w:comment>
  <w:comment w:id="134" w:author="Samsung - June" w:date="2021-11-19T09:31:00Z" w:initials="Sam-JN">
    <w:p w14:paraId="348B339B" w14:textId="3DAF0380" w:rsidR="007413DD" w:rsidRDefault="007413DD">
      <w:pPr>
        <w:pStyle w:val="ad"/>
        <w:rPr>
          <w:lang w:eastAsia="ko-KR"/>
        </w:rPr>
      </w:pPr>
      <w:r>
        <w:rPr>
          <w:rStyle w:val="afff"/>
        </w:rPr>
        <w:annotationRef/>
      </w:r>
      <w:r>
        <w:rPr>
          <w:lang w:eastAsia="ko-KR"/>
        </w:rPr>
        <w:t>‘with’ seems correct since this is direct exchanging.</w:t>
      </w:r>
    </w:p>
  </w:comment>
  <w:comment w:id="135" w:author="RAN2#116-e_v1" w:date="2021-11-19T09:40:00Z" w:initials="v">
    <w:p w14:paraId="139E73A3" w14:textId="5A7B9124" w:rsidR="00DC7925" w:rsidRPr="00DC7925" w:rsidRDefault="00DC7925">
      <w:pPr>
        <w:pStyle w:val="ad"/>
        <w:rPr>
          <w:rFonts w:eastAsiaTheme="minorEastAsia" w:hint="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141" w:author="Samsung - June" w:date="2021-11-19T09:32:00Z" w:initials="Sam-JN">
    <w:p w14:paraId="0CA50C7E" w14:textId="484B12D4" w:rsidR="007413DD" w:rsidRDefault="007413DD">
      <w:pPr>
        <w:pStyle w:val="ad"/>
        <w:rPr>
          <w:lang w:eastAsia="ko-KR"/>
        </w:rPr>
      </w:pPr>
      <w:r>
        <w:rPr>
          <w:rStyle w:val="afff"/>
        </w:rPr>
        <w:annotationRef/>
      </w:r>
      <w:r>
        <w:rPr>
          <w:lang w:eastAsia="ko-KR"/>
        </w:rPr>
        <w:t>‘with’ seems correct since this is direct exchanging.</w:t>
      </w:r>
    </w:p>
  </w:comment>
  <w:comment w:id="142" w:author="RAN2#116-e_v1" w:date="2021-11-19T09:40:00Z" w:initials="v">
    <w:p w14:paraId="517BF1D6" w14:textId="39262F36" w:rsidR="00DC7925" w:rsidRPr="00DC7925" w:rsidRDefault="00DC7925">
      <w:pPr>
        <w:pStyle w:val="ad"/>
        <w:rPr>
          <w:rFonts w:eastAsiaTheme="minorEastAsia" w:hint="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147" w:author="RAN2#116-e" w:date="2021-11-10T16:59:00Z" w:initials="v">
    <w:p w14:paraId="63CCC851" w14:textId="77777777" w:rsidR="007413DD" w:rsidRPr="001C0480" w:rsidRDefault="007413DD" w:rsidP="00872C3B">
      <w:pPr>
        <w:pStyle w:val="Agreement"/>
        <w:numPr>
          <w:ilvl w:val="0"/>
          <w:numId w:val="0"/>
        </w:numPr>
        <w:rPr>
          <w:b w:val="0"/>
          <w:bCs/>
        </w:rPr>
      </w:pPr>
      <w:r>
        <w:rPr>
          <w:rStyle w:val="afff"/>
        </w:rPr>
        <w:annotationRef/>
      </w:r>
    </w:p>
    <w:p w14:paraId="422DB9DF" w14:textId="75E1ACD2" w:rsidR="007413DD" w:rsidRPr="00872C3B" w:rsidRDefault="007413DD" w:rsidP="00872C3B">
      <w:pPr>
        <w:pStyle w:val="Agreement"/>
        <w:rPr>
          <w:lang w:val="en-US" w:eastAsia="ko-KR"/>
        </w:rPr>
      </w:pPr>
      <w:r>
        <w:rPr>
          <w:lang w:val="en-US" w:eastAsia="ko-KR"/>
        </w:rPr>
        <w:t xml:space="preserve"> </w:t>
      </w:r>
      <w:r w:rsidRPr="00872C3B">
        <w:rPr>
          <w:lang w:val="en-US" w:eastAsia="ko-KR"/>
        </w:rPr>
        <w:t>ONLY SRB2 is used for F1-C transport in CP/UP-separation scenario 1.</w:t>
      </w:r>
    </w:p>
    <w:p w14:paraId="48D1E102" w14:textId="6DAFE2CE" w:rsidR="007413DD" w:rsidRPr="00872C3B" w:rsidRDefault="007413DD" w:rsidP="00872C3B">
      <w:pPr>
        <w:pStyle w:val="Agreement"/>
        <w:rPr>
          <w:lang w:val="en-US" w:eastAsia="ko-KR"/>
        </w:rPr>
      </w:pPr>
      <w:r>
        <w:rPr>
          <w:lang w:val="en-US" w:eastAsia="ko-KR"/>
        </w:rPr>
        <w:t xml:space="preserve"> </w:t>
      </w:r>
      <w:r w:rsidRPr="00872C3B">
        <w:rPr>
          <w:lang w:val="en-US" w:eastAsia="ko-KR"/>
        </w:rPr>
        <w:t>ONLY split SRB2 is used for F1-C transport in CP/UP-separation scenario 2</w:t>
      </w:r>
    </w:p>
  </w:comment>
  <w:comment w:id="155" w:author="RAN2#116-e" w:date="2021-11-12T09:49:00Z" w:initials="v">
    <w:p w14:paraId="4B4CBB8A" w14:textId="2E66B6E1" w:rsidR="007413DD" w:rsidRPr="003150B7" w:rsidRDefault="007413DD">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his is to explain how to avoid the simultaneous F1-C traffic transmission over both BAP and RRC.</w:t>
      </w:r>
    </w:p>
  </w:comment>
  <w:comment w:id="179" w:author="LGE (GyeongCheol)" w:date="2021-11-18T21:28:00Z" w:initials="Brandon">
    <w:p w14:paraId="2182C706" w14:textId="2F0B3E84" w:rsidR="007413DD" w:rsidRDefault="007413DD">
      <w:pPr>
        <w:pStyle w:val="ad"/>
        <w:rPr>
          <w:lang w:eastAsia="ko-KR"/>
        </w:rPr>
      </w:pPr>
      <w:r>
        <w:rPr>
          <w:rStyle w:val="afff"/>
        </w:rPr>
        <w:annotationRef/>
      </w:r>
      <w:r>
        <w:rPr>
          <w:rFonts w:hint="eastAsia"/>
          <w:lang w:eastAsia="ko-KR"/>
        </w:rPr>
        <w:t>It would be good to update the wording like below:</w:t>
      </w:r>
    </w:p>
    <w:p w14:paraId="49D5EDA9" w14:textId="226535B7" w:rsidR="007413DD" w:rsidRDefault="007413DD">
      <w:pPr>
        <w:pStyle w:val="ad"/>
        <w:rPr>
          <w:lang w:eastAsia="ko-KR"/>
        </w:rPr>
      </w:pPr>
      <w:r>
        <w:rPr>
          <w:lang w:eastAsia="ko-KR"/>
        </w:rPr>
        <w:t>“T</w:t>
      </w:r>
      <w:r w:rsidRPr="00C863BA">
        <w:rPr>
          <w:lang w:eastAsia="ko-KR"/>
        </w:rPr>
        <w:t>he F1-AP message encapsulated in SCTP/IP or the F1-C related (SCTP/)IP packet</w:t>
      </w:r>
      <w:r>
        <w:rPr>
          <w:lang w:eastAsia="ko-KR"/>
        </w:rPr>
        <w:t xml:space="preserve"> is transferred over BAP sublayer, if </w:t>
      </w:r>
      <w:r w:rsidRPr="00C863BA">
        <w:rPr>
          <w:lang w:eastAsia="ko-KR"/>
        </w:rPr>
        <w:t xml:space="preserve">the BH RLC CH used for transferring the F1-C traffic is configured on the </w:t>
      </w:r>
      <w:r>
        <w:rPr>
          <w:lang w:eastAsia="ko-KR"/>
        </w:rPr>
        <w:t xml:space="preserve">indicated </w:t>
      </w:r>
      <w:r w:rsidRPr="00C863BA">
        <w:rPr>
          <w:lang w:eastAsia="ko-KR"/>
        </w:rPr>
        <w:t>cell group</w:t>
      </w:r>
      <w:r w:rsidRPr="0031495F">
        <w:t>, as specified in TS 38.331 [4]</w:t>
      </w:r>
      <w:r>
        <w:rPr>
          <w:lang w:eastAsia="ko-KR"/>
        </w:rPr>
        <w:t>”</w:t>
      </w:r>
      <w:r w:rsidRPr="00C863BA">
        <w:rPr>
          <w:bCs/>
        </w:rPr>
        <w:t xml:space="preserve"> </w:t>
      </w:r>
    </w:p>
  </w:comment>
  <w:comment w:id="180" w:author="Ericsson" w:date="2021-11-18T23:53:00Z" w:initials="Ericsson">
    <w:p w14:paraId="32B65BE5" w14:textId="75A4BD43" w:rsidR="007413DD" w:rsidRDefault="007413DD">
      <w:pPr>
        <w:pStyle w:val="ad"/>
      </w:pPr>
      <w:r>
        <w:rPr>
          <w:rStyle w:val="afff"/>
        </w:rPr>
        <w:annotationRef/>
      </w:r>
      <w:r>
        <w:t>Agree with LG, or something like this would also work:</w:t>
      </w:r>
    </w:p>
    <w:p w14:paraId="0C7253A5" w14:textId="77777777" w:rsidR="007413DD" w:rsidRDefault="007413DD">
      <w:pPr>
        <w:pStyle w:val="ad"/>
      </w:pPr>
    </w:p>
    <w:p w14:paraId="0E551FE5" w14:textId="77777777" w:rsidR="007413DD" w:rsidRDefault="007413DD" w:rsidP="00EF2E17">
      <w:pPr>
        <w:pStyle w:val="ad"/>
      </w:pPr>
    </w:p>
    <w:p w14:paraId="338F4E4E" w14:textId="72B5475D" w:rsidR="007413DD" w:rsidRDefault="007413DD" w:rsidP="00EF2E17">
      <w:pPr>
        <w:pStyle w:val="ad"/>
      </w:pPr>
      <w:r>
        <w:t>“…..configured on the cell group indicated for F1-C traffic transfer according to TS 38.331 [4]”</w:t>
      </w:r>
    </w:p>
  </w:comment>
  <w:comment w:id="181" w:author="RAN2#116-e_v1" w:date="2021-11-19T09:45:00Z" w:initials="v">
    <w:p w14:paraId="57CCDCB7" w14:textId="16C73359" w:rsidR="006E1070" w:rsidRPr="006E1070" w:rsidRDefault="006E1070">
      <w:pPr>
        <w:pStyle w:val="ad"/>
        <w:rPr>
          <w:rFonts w:eastAsiaTheme="minorEastAsia" w:hint="eastAsia"/>
          <w:lang w:eastAsia="zh-CN"/>
        </w:rPr>
      </w:pPr>
      <w:r>
        <w:rPr>
          <w:rStyle w:val="afff"/>
        </w:rPr>
        <w:annotationRef/>
      </w:r>
      <w:r>
        <w:rPr>
          <w:rFonts w:eastAsiaTheme="minorEastAsia" w:hint="eastAsia"/>
          <w:lang w:eastAsia="zh-CN"/>
        </w:rPr>
        <w:t>T</w:t>
      </w:r>
      <w:r>
        <w:rPr>
          <w:rFonts w:eastAsiaTheme="minorEastAsia"/>
          <w:lang w:eastAsia="zh-CN"/>
        </w:rPr>
        <w:t>hanks for the comments, updated accordingly.</w:t>
      </w:r>
    </w:p>
  </w:comment>
  <w:comment w:id="156" w:author="Apple" w:date="2021-11-17T01:19:00Z" w:initials="Apple">
    <w:p w14:paraId="7E567755" w14:textId="7460C9A2" w:rsidR="007413DD" w:rsidRDefault="007413DD">
      <w:pPr>
        <w:pStyle w:val="ad"/>
      </w:pPr>
      <w:r>
        <w:rPr>
          <w:rStyle w:val="afff"/>
        </w:rPr>
        <w:annotationRef/>
      </w:r>
      <w:r>
        <w:rPr>
          <w:noProof/>
        </w:rPr>
        <w:t xml:space="preserve">Suggest to simplify to: </w:t>
      </w:r>
      <w:r w:rsidRPr="00DF05F6">
        <w:rPr>
          <w:noProof/>
          <w:u w:val="single"/>
          <w:lang w:val="en-US"/>
        </w:rPr>
        <w:t>F1-C traffic is transmitted over BAP</w:t>
      </w:r>
      <w:r w:rsidRPr="00DF05F6">
        <w:rPr>
          <w:noProof/>
          <w:u w:val="single"/>
        </w:rPr>
        <w:t xml:space="preserve"> i</w:t>
      </w:r>
      <w:r w:rsidRPr="00DF05F6">
        <w:rPr>
          <w:noProof/>
          <w:u w:val="single"/>
          <w:lang w:val="en-US"/>
        </w:rPr>
        <w:t>f a BH RLC Channel CH for F1-C is configured on the indicated Cell Group, otherwise F1-C traffic is tranmitted over RRC SRB.</w:t>
      </w:r>
      <w:r>
        <w:rPr>
          <w:noProof/>
          <w:lang w:val="en-US"/>
        </w:rPr>
        <w:t xml:space="preserve"> </w:t>
      </w:r>
    </w:p>
  </w:comment>
  <w:comment w:id="157" w:author="Ericsson" w:date="2021-11-18T23:39:00Z" w:initials="Ericsson">
    <w:p w14:paraId="5A386B77" w14:textId="77777777" w:rsidR="007413DD" w:rsidRDefault="007413DD">
      <w:pPr>
        <w:pStyle w:val="ad"/>
      </w:pPr>
      <w:r>
        <w:rPr>
          <w:rStyle w:val="afff"/>
        </w:rPr>
        <w:annotationRef/>
      </w:r>
      <w:r>
        <w:t>Some simplifications are needed, but what proposed by Apple is maybe too much.</w:t>
      </w:r>
    </w:p>
    <w:p w14:paraId="21620340" w14:textId="11A2CAF7" w:rsidR="007413DD" w:rsidRDefault="007413DD">
      <w:pPr>
        <w:pStyle w:val="ad"/>
      </w:pPr>
      <w:r>
        <w:t>Please see below proposed rewording for the last part of this paragraph.</w:t>
      </w:r>
    </w:p>
  </w:comment>
  <w:comment w:id="158" w:author="RAN2#116-e_v1" w:date="2021-11-19T09:51:00Z" w:initials="v">
    <w:p w14:paraId="25280F07" w14:textId="6FB81497" w:rsidR="00106DB5" w:rsidRDefault="00106DB5">
      <w:pPr>
        <w:pStyle w:val="ad"/>
      </w:pPr>
      <w:r>
        <w:rPr>
          <w:rStyle w:val="afff"/>
        </w:rPr>
        <w:annotationRef/>
      </w:r>
      <w:r>
        <w:rPr>
          <w:rFonts w:eastAsiaTheme="minorEastAsia" w:hint="eastAsia"/>
          <w:lang w:eastAsia="zh-CN"/>
        </w:rPr>
        <w:t>T</w:t>
      </w:r>
      <w:r>
        <w:rPr>
          <w:rFonts w:eastAsiaTheme="minorEastAsia"/>
          <w:lang w:eastAsia="zh-CN"/>
        </w:rPr>
        <w:t>hanks for the comments, revised.</w:t>
      </w:r>
    </w:p>
  </w:comment>
  <w:comment w:id="221" w:author="Huawei-Yulong" w:date="2021-11-17T15:39:00Z" w:initials="HW">
    <w:p w14:paraId="0D235DD1" w14:textId="53562ACE" w:rsidR="007413DD" w:rsidRDefault="007413DD">
      <w:pPr>
        <w:pStyle w:val="ad"/>
      </w:pPr>
      <w:r>
        <w:rPr>
          <w:rStyle w:val="afff"/>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222" w:author="QCOM" w:date="2021-11-18T23:06:00Z" w:initials="QC1">
    <w:p w14:paraId="2A4B0237" w14:textId="4A9B7056" w:rsidR="007413DD" w:rsidRDefault="007413DD">
      <w:pPr>
        <w:pStyle w:val="ad"/>
      </w:pPr>
      <w:r>
        <w:rPr>
          <w:rStyle w:val="afff"/>
        </w:rPr>
        <w:annotationRef/>
      </w:r>
      <w:r>
        <w:t>Agree with Huawei</w:t>
      </w:r>
    </w:p>
  </w:comment>
  <w:comment w:id="223" w:author="Ericsson" w:date="2021-11-18T23:40:00Z" w:initials="Ericsson">
    <w:p w14:paraId="40A0FFB5" w14:textId="77777777" w:rsidR="007413DD" w:rsidRDefault="007413DD">
      <w:pPr>
        <w:pStyle w:val="ad"/>
      </w:pPr>
      <w:r>
        <w:rPr>
          <w:rStyle w:val="afff"/>
        </w:rPr>
        <w:annotationRef/>
      </w:r>
      <w:r>
        <w:t>We believe it is ok to have stage-2 on this.</w:t>
      </w:r>
    </w:p>
    <w:p w14:paraId="7F9AFE08" w14:textId="16BD3306" w:rsidR="007413DD" w:rsidRDefault="007413DD">
      <w:pPr>
        <w:pStyle w:val="ad"/>
      </w:pPr>
      <w:r>
        <w:t>From stage-3 perspective, it is obvious that you cannot have BH transmissions over one CG if BAP is not configured in that CG. And that applies to any type of transmissions (not only F1-C) already in legacy.</w:t>
      </w:r>
    </w:p>
    <w:p w14:paraId="1290A667" w14:textId="2CD11F48" w:rsidR="007413DD" w:rsidRDefault="007413DD">
      <w:pPr>
        <w:pStyle w:val="ad"/>
      </w:pPr>
      <w:r>
        <w:t>So if we want to capture this agreement in the spec, the stage-2 is the right place where to capture it in our view.</w:t>
      </w:r>
    </w:p>
  </w:comment>
  <w:comment w:id="224" w:author="Samsung - June" w:date="2021-11-19T09:34:00Z" w:initials="Sam-JN">
    <w:p w14:paraId="71D86E70" w14:textId="09F4AA4A" w:rsidR="007413DD" w:rsidRDefault="007413DD">
      <w:pPr>
        <w:pStyle w:val="ad"/>
        <w:rPr>
          <w:lang w:eastAsia="ko-KR"/>
        </w:rPr>
      </w:pPr>
      <w:r>
        <w:rPr>
          <w:rStyle w:val="afff"/>
        </w:rPr>
        <w:annotationRef/>
      </w:r>
      <w:r>
        <w:rPr>
          <w:lang w:eastAsia="ko-KR"/>
        </w:rPr>
        <w:t>A</w:t>
      </w:r>
      <w:r>
        <w:rPr>
          <w:rFonts w:hint="eastAsia"/>
          <w:lang w:eastAsia="ko-KR"/>
        </w:rPr>
        <w:t xml:space="preserve">gree </w:t>
      </w:r>
      <w:r>
        <w:rPr>
          <w:lang w:eastAsia="ko-KR"/>
        </w:rPr>
        <w:t>with Huawei. Which path is selected in terms of path configuration seems details needed in stage 3.</w:t>
      </w:r>
    </w:p>
  </w:comment>
  <w:comment w:id="225" w:author="RAN2#116-e_v1" w:date="2021-11-19T09:43:00Z" w:initials="v">
    <w:p w14:paraId="6D7707C0" w14:textId="60B274E7" w:rsidR="00767E78" w:rsidRPr="00767E78" w:rsidRDefault="00767E78">
      <w:pPr>
        <w:pStyle w:val="ad"/>
        <w:rPr>
          <w:rFonts w:eastAsiaTheme="minorEastAsia" w:hint="eastAsia"/>
          <w:lang w:eastAsia="zh-CN"/>
        </w:rPr>
      </w:pPr>
      <w:r>
        <w:rPr>
          <w:rStyle w:val="afff"/>
        </w:rPr>
        <w:annotationRef/>
      </w:r>
      <w:r w:rsidR="006E1070">
        <w:rPr>
          <w:rFonts w:eastAsiaTheme="minorEastAsia" w:hint="eastAsia"/>
          <w:lang w:eastAsia="zh-CN"/>
        </w:rPr>
        <w:t>T</w:t>
      </w:r>
      <w:r w:rsidR="006E1070">
        <w:rPr>
          <w:rFonts w:eastAsiaTheme="minorEastAsia"/>
          <w:lang w:eastAsia="zh-CN"/>
        </w:rPr>
        <w:t xml:space="preserve">hanks for the comments, since the slight majority view is ok to have this, we keep the revised text for the time being. This sentence can be </w:t>
      </w:r>
      <w:r w:rsidR="00115F36">
        <w:rPr>
          <w:rFonts w:eastAsiaTheme="minorEastAsia"/>
          <w:lang w:eastAsia="zh-CN"/>
        </w:rPr>
        <w:t>revisited</w:t>
      </w:r>
      <w:r w:rsidR="00106DB5">
        <w:rPr>
          <w:rFonts w:eastAsiaTheme="minorEastAsia"/>
          <w:lang w:eastAsia="zh-CN"/>
        </w:rPr>
        <w:t xml:space="preserve"> if more companies have concerns expressed on it.</w:t>
      </w:r>
    </w:p>
  </w:comment>
  <w:comment w:id="234" w:author="RAN2#116-e" w:date="2021-11-10T17:04:00Z" w:initials="v">
    <w:p w14:paraId="73689589" w14:textId="094323C5" w:rsidR="007413DD" w:rsidRPr="00A44498" w:rsidRDefault="007413DD" w:rsidP="00A44498">
      <w:pPr>
        <w:pStyle w:val="Agreement"/>
      </w:pPr>
      <w:r>
        <w:rPr>
          <w:lang w:eastAsia="zh-CN"/>
        </w:rPr>
        <w:t xml:space="preserve"> </w:t>
      </w:r>
      <w:r w:rsidRPr="00A44498">
        <w:t xml:space="preserve">As long as the BH RLC CH for F1-C on the indicated Cell Group is configured (the CG is indicated by the field </w:t>
      </w:r>
      <w:r w:rsidRPr="00A44498">
        <w:rPr>
          <w:rFonts w:eastAsia="Malgun Gothic"/>
          <w:i/>
          <w:iCs/>
          <w:lang w:val="en-US" w:eastAsia="ko-KR"/>
        </w:rPr>
        <w:t>f1c-TransferPath-r17</w:t>
      </w:r>
      <w:r w:rsidRPr="00A44498">
        <w:t>), IAB node can be aware of whether to use F1-C transferring over BH or F1-C transferring over RRC, i.e. F1-C-over-BAP is selected as long as BH RLC CH for F1-C on the indicated CG is configured.</w:t>
      </w:r>
    </w:p>
  </w:comment>
  <w:comment w:id="239" w:author="Apple" w:date="2021-11-17T01:25:00Z" w:initials="Apple">
    <w:p w14:paraId="0F95E1D8" w14:textId="6A86EA80" w:rsidR="007413DD" w:rsidRDefault="007413DD">
      <w:pPr>
        <w:pStyle w:val="ad"/>
        <w:rPr>
          <w:noProof/>
        </w:rPr>
      </w:pPr>
      <w:r>
        <w:rPr>
          <w:rStyle w:val="afff"/>
        </w:rPr>
        <w:annotationRef/>
      </w:r>
      <w:r>
        <w:rPr>
          <w:noProof/>
        </w:rPr>
        <w:t xml:space="preserve">The following agreement seems not captured in the CR, we may need to add an editor's note for it: </w:t>
      </w:r>
    </w:p>
    <w:p w14:paraId="239C26CF" w14:textId="3925D94E" w:rsidR="007413DD" w:rsidRPr="00F565B6" w:rsidRDefault="007413DD" w:rsidP="007413DD">
      <w:pPr>
        <w:pStyle w:val="ad"/>
        <w:numPr>
          <w:ilvl w:val="0"/>
          <w:numId w:val="8"/>
        </w:numPr>
        <w:tabs>
          <w:tab w:val="clear" w:pos="1619"/>
        </w:tabs>
        <w:ind w:left="1799"/>
        <w:rPr>
          <w:b/>
          <w:noProof/>
        </w:rPr>
      </w:pPr>
      <w:r w:rsidRPr="008E01CB">
        <w:rPr>
          <w:b/>
          <w:noProof/>
        </w:rPr>
        <w:t>FFS if In case the split SRB2 RRC message contains both F1-C traffic and other information unrelated to IAB, the IAB-MT follows the configuration of F1-C transfer path (if configured) to transmit this RRC message.</w:t>
      </w:r>
    </w:p>
  </w:comment>
  <w:comment w:id="240" w:author="Samsung - June" w:date="2021-11-19T09:36:00Z" w:initials="Sam-JN">
    <w:p w14:paraId="0A358864" w14:textId="254DF685" w:rsidR="007413DD" w:rsidRDefault="007413DD">
      <w:pPr>
        <w:pStyle w:val="ad"/>
        <w:rPr>
          <w:lang w:eastAsia="ko-KR"/>
        </w:rPr>
      </w:pPr>
      <w:r>
        <w:rPr>
          <w:rStyle w:val="afff"/>
        </w:rPr>
        <w:annotationRef/>
      </w:r>
      <w:r>
        <w:rPr>
          <w:lang w:eastAsia="ko-KR"/>
        </w:rPr>
        <w:t>A</w:t>
      </w:r>
      <w:r>
        <w:rPr>
          <w:rFonts w:hint="eastAsia"/>
          <w:lang w:eastAsia="ko-KR"/>
        </w:rPr>
        <w:t>gree</w:t>
      </w:r>
    </w:p>
  </w:comment>
  <w:comment w:id="241" w:author="RAN2#116-e_v1" w:date="2021-11-19T09:42:00Z" w:initials="v">
    <w:p w14:paraId="08EDECC8" w14:textId="2DCD743F" w:rsidR="00DC7925" w:rsidRPr="00DC7925" w:rsidRDefault="00DC7925">
      <w:pPr>
        <w:pStyle w:val="ad"/>
        <w:rPr>
          <w:rFonts w:eastAsiaTheme="minorEastAsia" w:hint="eastAsia"/>
          <w:lang w:eastAsia="zh-CN"/>
        </w:rPr>
      </w:pPr>
      <w:r>
        <w:rPr>
          <w:rStyle w:val="afff"/>
        </w:rPr>
        <w:annotationRef/>
      </w:r>
      <w:r>
        <w:rPr>
          <w:rFonts w:eastAsiaTheme="minorEastAsia"/>
          <w:lang w:eastAsia="zh-CN"/>
        </w:rPr>
        <w:t xml:space="preserve">This seems to also be a stage-3 detail, not sure if we need this EN </w:t>
      </w:r>
      <w:r w:rsidR="006E1070">
        <w:rPr>
          <w:rFonts w:eastAsiaTheme="minorEastAsia"/>
          <w:lang w:eastAsia="zh-CN"/>
        </w:rPr>
        <w:t>as</w:t>
      </w:r>
      <w:r>
        <w:rPr>
          <w:rFonts w:eastAsiaTheme="minorEastAsia"/>
          <w:lang w:eastAsia="zh-CN"/>
        </w:rPr>
        <w:t xml:space="preserve"> other stage-3 ENs are also removed.</w:t>
      </w:r>
    </w:p>
  </w:comment>
  <w:comment w:id="260" w:author="Apple" w:date="2021-11-16T22:03:00Z" w:initials="Apple">
    <w:p w14:paraId="76D53A1B" w14:textId="76D2EE51" w:rsidR="007413DD" w:rsidRDefault="007413DD">
      <w:pPr>
        <w:pStyle w:val="ad"/>
      </w:pPr>
      <w:r>
        <w:rPr>
          <w:rStyle w:val="afff"/>
        </w:rPr>
        <w:annotationRef/>
      </w:r>
      <w:r>
        <w:rPr>
          <w:noProof/>
        </w:rPr>
        <w:t>A similar bullet is currently missing for EN-DC under 10.10.1, propose to add it there as well.</w:t>
      </w:r>
    </w:p>
  </w:comment>
  <w:comment w:id="261" w:author="Samsung - June" w:date="2021-11-19T09:37:00Z" w:initials="Sam-JN">
    <w:p w14:paraId="3AF70BC8" w14:textId="5CD9F302" w:rsidR="007413DD" w:rsidRDefault="007413DD">
      <w:pPr>
        <w:pStyle w:val="ad"/>
      </w:pPr>
      <w:r>
        <w:rPr>
          <w:rStyle w:val="afff"/>
        </w:rPr>
        <w:annotationRef/>
      </w:r>
      <w:r>
        <w:rPr>
          <w:lang w:eastAsia="ko-KR"/>
        </w:rPr>
        <w:t xml:space="preserve">RRC Transfer procedure is for scenario 2, while F1-C transfer procedure is for scenario 1 in MRDC and ENDC. </w:t>
      </w:r>
      <w:r>
        <w:rPr>
          <w:rStyle w:val="afff"/>
        </w:rPr>
        <w:annotationRef/>
      </w:r>
      <w:r>
        <w:rPr>
          <w:lang w:eastAsia="ko-KR"/>
        </w:rPr>
        <w:t>We think this bullet only applicable for scenario 2, i.e., using split SRB2. In ENDC, only scenario 1 like procedure was introduced which can be covered in F1-C traffic transfer procedure in 10.15. So there is no need to add similar bullet to ENDC case.</w:t>
      </w:r>
    </w:p>
  </w:comment>
  <w:comment w:id="262" w:author="RAN2#116-e_v1" w:date="2021-11-19T09:43:00Z" w:initials="v">
    <w:p w14:paraId="74D65AF5" w14:textId="570801D3" w:rsidR="00DC7925" w:rsidRPr="00DC7925" w:rsidRDefault="00DC7925">
      <w:pPr>
        <w:pStyle w:val="ad"/>
        <w:rPr>
          <w:rFonts w:eastAsiaTheme="minorEastAsia" w:hint="eastAsia"/>
          <w:lang w:eastAsia="zh-CN"/>
        </w:rPr>
      </w:pPr>
      <w:r>
        <w:rPr>
          <w:rStyle w:val="afff"/>
        </w:rPr>
        <w:annotationRef/>
      </w:r>
      <w:r>
        <w:rPr>
          <w:rFonts w:eastAsiaTheme="minorEastAsia" w:hint="eastAsia"/>
          <w:lang w:eastAsia="zh-CN"/>
        </w:rPr>
        <w:t>A</w:t>
      </w:r>
      <w:r>
        <w:rPr>
          <w:rFonts w:eastAsiaTheme="minorEastAsia"/>
          <w:lang w:eastAsia="zh-CN"/>
        </w:rPr>
        <w:t>gree with Samsung</w:t>
      </w:r>
      <w:r w:rsidR="00106DB5">
        <w:rPr>
          <w:rFonts w:eastAsiaTheme="minorEastAsia"/>
          <w:lang w:eastAsia="zh-CN"/>
        </w:rPr>
        <w:t xml:space="preserve"> that the addition to EN-DC case seems not needed.</w:t>
      </w:r>
    </w:p>
  </w:comment>
  <w:comment w:id="282" w:author="Samsung - June" w:date="2021-11-19T09:38:00Z" w:initials="Sam-JN">
    <w:p w14:paraId="4800E6A1" w14:textId="77777777" w:rsidR="00563DB7" w:rsidRDefault="00563DB7" w:rsidP="00563DB7">
      <w:pPr>
        <w:pStyle w:val="ad"/>
      </w:pPr>
      <w:r>
        <w:rPr>
          <w:rStyle w:val="afff"/>
        </w:rPr>
        <w:annotationRef/>
      </w:r>
      <w:r>
        <w:rPr>
          <w:rFonts w:hint="eastAsia"/>
          <w:lang w:eastAsia="ko-KR"/>
        </w:rPr>
        <w:t xml:space="preserve">The </w:t>
      </w:r>
      <w:r>
        <w:rPr>
          <w:lang w:eastAsia="ko-KR"/>
        </w:rPr>
        <w:t xml:space="preserve">received PDCP PDU is </w:t>
      </w:r>
      <w:r>
        <w:rPr>
          <w:rFonts w:hint="eastAsia"/>
          <w:lang w:eastAsia="ko-KR"/>
        </w:rPr>
        <w:t xml:space="preserve">ULInformationTransfer RRC message which </w:t>
      </w:r>
      <w:r>
        <w:rPr>
          <w:lang w:eastAsia="ko-KR"/>
        </w:rPr>
        <w:t xml:space="preserve">is </w:t>
      </w:r>
      <w:r>
        <w:rPr>
          <w:rFonts w:hint="eastAsia"/>
          <w:lang w:eastAsia="ko-KR"/>
        </w:rPr>
        <w:t xml:space="preserve">including F1-AP message. </w:t>
      </w:r>
      <w:r>
        <w:rPr>
          <w:lang w:eastAsia="ko-KR"/>
        </w:rPr>
        <w:t>So needs correction.</w:t>
      </w:r>
    </w:p>
  </w:comment>
  <w:comment w:id="283" w:author="RAN2#116-e_v1" w:date="2021-11-19T09:53:00Z" w:initials="v">
    <w:p w14:paraId="659C906B" w14:textId="77777777" w:rsidR="00563DB7" w:rsidRPr="00D042D9" w:rsidRDefault="00563DB7" w:rsidP="00563DB7">
      <w:pPr>
        <w:pStyle w:val="ad"/>
        <w:rPr>
          <w:rFonts w:eastAsiaTheme="minorEastAsia" w:hint="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295" w:author="Apple" w:date="2021-11-16T21:51:00Z" w:initials="Apple">
    <w:p w14:paraId="425D4238" w14:textId="77777777" w:rsidR="00563DB7" w:rsidRDefault="00563DB7" w:rsidP="00563DB7">
      <w:pPr>
        <w:pStyle w:val="ad"/>
      </w:pPr>
      <w:r>
        <w:rPr>
          <w:rStyle w:val="afff"/>
        </w:rPr>
        <w:annotationRef/>
      </w:r>
      <w:r>
        <w:rPr>
          <w:noProof/>
        </w:rPr>
        <w:t xml:space="preserve">Propose to the wording used in bullet 1: </w:t>
      </w:r>
      <w:r w:rsidRPr="00EE5B25">
        <w:rPr>
          <w:noProof/>
        </w:rPr>
        <w:t>The</w:t>
      </w:r>
      <w:r>
        <w:rPr>
          <w:noProof/>
        </w:rPr>
        <w:t xml:space="preserve"> SN forwards the encapsulated</w:t>
      </w:r>
      <w:r w:rsidRPr="00EE5B25">
        <w:rPr>
          <w:noProof/>
        </w:rPr>
        <w:t xml:space="preserve"> </w:t>
      </w:r>
      <w:r w:rsidRPr="00EE5B25">
        <w:rPr>
          <w:i/>
          <w:iCs/>
          <w:noProof/>
        </w:rPr>
        <w:t xml:space="preserve">DLInformationTransfer </w:t>
      </w:r>
      <w:r w:rsidRPr="00102925">
        <w:rPr>
          <w:u w:val="single"/>
        </w:rPr>
        <w:t>in a PDCP PDU as specified in TS 38.331 [4]</w:t>
      </w:r>
      <w:r>
        <w:rPr>
          <w:noProof/>
        </w:rPr>
        <w:t xml:space="preserve"> to IAB-MT.</w:t>
      </w:r>
    </w:p>
  </w:comment>
  <w:comment w:id="296" w:author="RAN2#116-e_v1" w:date="2021-11-19T09:53:00Z" w:initials="v">
    <w:p w14:paraId="0EC24706" w14:textId="77777777" w:rsidR="00563DB7" w:rsidRPr="00D042D9" w:rsidRDefault="00563DB7" w:rsidP="00563DB7">
      <w:pPr>
        <w:pStyle w:val="ad"/>
        <w:rPr>
          <w:rFonts w:eastAsiaTheme="minorEastAsia" w:hint="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266" w:author="Samsung - June" w:date="2021-11-19T09:38:00Z" w:initials="Sam-JN">
    <w:p w14:paraId="4E2B5B24" w14:textId="77777777" w:rsidR="00563DB7" w:rsidRDefault="00563DB7" w:rsidP="00563DB7">
      <w:pPr>
        <w:pStyle w:val="ad"/>
      </w:pPr>
      <w:r>
        <w:rPr>
          <w:rStyle w:val="afff"/>
        </w:rPr>
        <w:annotationRef/>
      </w:r>
      <w:r>
        <w:rPr>
          <w:rFonts w:hint="eastAsia"/>
          <w:lang w:eastAsia="ko-KR"/>
        </w:rPr>
        <w:t xml:space="preserve">We think this is </w:t>
      </w:r>
      <w:r>
        <w:rPr>
          <w:lang w:eastAsia="ko-KR"/>
        </w:rPr>
        <w:t>to use RRC Transfer procedure , and should be included in corresponding section, i.e. RRC Transfer Procedure 10.10.2</w:t>
      </w:r>
    </w:p>
  </w:comment>
  <w:comment w:id="267" w:author="RAN2#116-e_v1" w:date="2021-11-19T09:52:00Z" w:initials="v">
    <w:p w14:paraId="70544320" w14:textId="77777777" w:rsidR="00563DB7" w:rsidRPr="00ED6F38" w:rsidRDefault="00563DB7" w:rsidP="00563DB7">
      <w:pPr>
        <w:pStyle w:val="ad"/>
        <w:rPr>
          <w:rFonts w:eastAsiaTheme="minorEastAsia" w:hint="eastAsia"/>
          <w:lang w:eastAsia="zh-CN"/>
        </w:rPr>
      </w:pPr>
      <w:r>
        <w:rPr>
          <w:rStyle w:val="afff"/>
        </w:rPr>
        <w:annotationRef/>
      </w:r>
      <w:r>
        <w:rPr>
          <w:rFonts w:eastAsiaTheme="minorEastAsia"/>
          <w:lang w:eastAsia="zh-CN"/>
        </w:rPr>
        <w:t>Ok to move this part to 10.10.2.</w:t>
      </w:r>
    </w:p>
  </w:comment>
  <w:comment w:id="306" w:author="RAN2#116-e" w:date="2021-11-10T18:17:00Z" w:initials="v">
    <w:p w14:paraId="2B3EA3A2" w14:textId="5B305EA0" w:rsidR="007413DD" w:rsidRDefault="007413DD">
      <w:pPr>
        <w:pStyle w:val="ad"/>
      </w:pPr>
      <w:r>
        <w:rPr>
          <w:rStyle w:val="afff"/>
        </w:rPr>
        <w:annotationRef/>
      </w:r>
    </w:p>
    <w:p w14:paraId="30E6A996" w14:textId="2A5BA93D" w:rsidR="007413DD" w:rsidRPr="00B87ACA" w:rsidRDefault="007413DD">
      <w:pPr>
        <w:pStyle w:val="ad"/>
        <w:rPr>
          <w:rFonts w:eastAsiaTheme="minorEastAsia"/>
          <w:lang w:eastAsia="zh-CN"/>
        </w:rPr>
      </w:pPr>
      <w:r>
        <w:rPr>
          <w:rFonts w:eastAsiaTheme="minorEastAsia"/>
          <w:lang w:eastAsia="zh-CN"/>
        </w:rPr>
        <w:t xml:space="preserve">This change will lead to inconsistency if the </w:t>
      </w:r>
      <w:r w:rsidRPr="004B4EDA">
        <w:rPr>
          <w:rFonts w:eastAsiaTheme="minorEastAsia"/>
          <w:b/>
          <w:bCs/>
          <w:lang w:eastAsia="zh-CN"/>
        </w:rPr>
        <w:t>Figure 10.15-1</w:t>
      </w:r>
      <w:r>
        <w:rPr>
          <w:rFonts w:eastAsiaTheme="minorEastAsia"/>
          <w:lang w:eastAsia="zh-CN"/>
        </w:rPr>
        <w:t xml:space="preserve"> was referenced in Rel-16, as no</w:t>
      </w:r>
      <w:r w:rsidRPr="004B4EDA">
        <w:rPr>
          <w:rFonts w:eastAsiaTheme="minorEastAsia"/>
          <w:b/>
          <w:bCs/>
          <w:lang w:eastAsia="zh-CN"/>
        </w:rPr>
        <w:t xml:space="preserve"> Figure 10.15-1</w:t>
      </w:r>
      <w:r>
        <w:rPr>
          <w:rFonts w:eastAsiaTheme="minorEastAsia"/>
          <w:lang w:eastAsia="zh-CN"/>
        </w:rPr>
        <w:t xml:space="preserve"> can be found with this modification (only </w:t>
      </w:r>
      <w:r w:rsidRPr="004B4EDA">
        <w:rPr>
          <w:rFonts w:eastAsiaTheme="minorEastAsia"/>
          <w:b/>
          <w:bCs/>
          <w:lang w:eastAsia="zh-CN"/>
        </w:rPr>
        <w:t>10.15.</w:t>
      </w:r>
      <w:r w:rsidRPr="004B4EDA">
        <w:rPr>
          <w:rFonts w:eastAsiaTheme="minorEastAsia"/>
          <w:b/>
          <w:bCs/>
          <w:color w:val="FF0000"/>
          <w:lang w:eastAsia="zh-CN"/>
        </w:rPr>
        <w:t>X</w:t>
      </w:r>
      <w:r w:rsidRPr="004B4EDA">
        <w:rPr>
          <w:rFonts w:eastAsiaTheme="minorEastAsia"/>
          <w:b/>
          <w:bCs/>
          <w:lang w:eastAsia="zh-CN"/>
        </w:rPr>
        <w:t>-1</w:t>
      </w:r>
      <w:r>
        <w:rPr>
          <w:rFonts w:eastAsiaTheme="minorEastAsia"/>
          <w:b/>
          <w:bCs/>
          <w:lang w:eastAsia="zh-CN"/>
        </w:rPr>
        <w:t xml:space="preserve"> </w:t>
      </w:r>
      <w:r w:rsidRPr="00ED0797">
        <w:rPr>
          <w:rFonts w:eastAsiaTheme="minorEastAsia"/>
          <w:lang w:eastAsia="zh-CN"/>
        </w:rPr>
        <w:t>is presen</w:t>
      </w:r>
      <w:r w:rsidRPr="009C7188">
        <w:rPr>
          <w:rFonts w:eastAsiaTheme="minorEastAsia"/>
          <w:lang w:eastAsia="zh-CN"/>
        </w:rPr>
        <w:t>t)</w:t>
      </w:r>
      <w:r w:rsidRPr="004B4EDA">
        <w:rPr>
          <w:rFonts w:eastAsiaTheme="minorEastAsia"/>
          <w:b/>
          <w:bCs/>
          <w:lang w:eastAsia="zh-CN"/>
        </w:rPr>
        <w:t>.</w:t>
      </w:r>
      <w:r w:rsidRPr="004B4EDA">
        <w:rPr>
          <w:rFonts w:eastAsiaTheme="minorEastAsia" w:hint="eastAsia"/>
          <w:lang w:eastAsia="zh-CN"/>
        </w:rPr>
        <w:t xml:space="preserve"> </w:t>
      </w:r>
      <w:r>
        <w:rPr>
          <w:rFonts w:eastAsiaTheme="minorEastAsia"/>
          <w:lang w:eastAsia="zh-CN"/>
        </w:rPr>
        <w:t>So t</w:t>
      </w:r>
      <w:r>
        <w:rPr>
          <w:rFonts w:eastAsiaTheme="minorEastAsia" w:hint="eastAsia"/>
          <w:lang w:eastAsia="zh-CN"/>
        </w:rPr>
        <w:t>h</w:t>
      </w:r>
      <w:r>
        <w:rPr>
          <w:rFonts w:eastAsiaTheme="minorEastAsia"/>
          <w:lang w:eastAsia="zh-CN"/>
        </w:rPr>
        <w:t>e addition made at RAN2#115-e may lead to backward-compatible issue, therefore it is suggested to revert this change.</w:t>
      </w:r>
    </w:p>
  </w:comment>
  <w:comment w:id="358" w:author="Samsung - June" w:date="2021-11-19T09:38:00Z" w:initials="Sam-JN">
    <w:p w14:paraId="386ED6D3" w14:textId="77B6ACDB" w:rsidR="004C7EC2" w:rsidRDefault="004C7EC2">
      <w:pPr>
        <w:pStyle w:val="ad"/>
      </w:pPr>
      <w:r>
        <w:rPr>
          <w:rStyle w:val="afff"/>
        </w:rPr>
        <w:annotationRef/>
      </w:r>
      <w:r>
        <w:rPr>
          <w:rFonts w:hint="eastAsia"/>
          <w:lang w:eastAsia="ko-KR"/>
        </w:rPr>
        <w:t xml:space="preserve">The </w:t>
      </w:r>
      <w:r>
        <w:rPr>
          <w:lang w:eastAsia="ko-KR"/>
        </w:rPr>
        <w:t xml:space="preserve">received PDCP PDU is </w:t>
      </w:r>
      <w:r>
        <w:rPr>
          <w:rFonts w:hint="eastAsia"/>
          <w:lang w:eastAsia="ko-KR"/>
        </w:rPr>
        <w:t xml:space="preserve">ULInformationTransfer RRC message which </w:t>
      </w:r>
      <w:r>
        <w:rPr>
          <w:lang w:eastAsia="ko-KR"/>
        </w:rPr>
        <w:t xml:space="preserve">is </w:t>
      </w:r>
      <w:r>
        <w:rPr>
          <w:rFonts w:hint="eastAsia"/>
          <w:lang w:eastAsia="ko-KR"/>
        </w:rPr>
        <w:t xml:space="preserve">including F1-AP message. </w:t>
      </w:r>
      <w:r>
        <w:rPr>
          <w:lang w:eastAsia="ko-KR"/>
        </w:rPr>
        <w:t>So needs correction.</w:t>
      </w:r>
    </w:p>
  </w:comment>
  <w:comment w:id="359" w:author="RAN2#116-e_v1" w:date="2021-11-19T09:53:00Z" w:initials="v">
    <w:p w14:paraId="3A366C4A" w14:textId="22F674A9" w:rsidR="00D042D9" w:rsidRPr="00D042D9" w:rsidRDefault="00D042D9">
      <w:pPr>
        <w:pStyle w:val="ad"/>
        <w:rPr>
          <w:rFonts w:eastAsiaTheme="minorEastAsia" w:hint="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379" w:author="Apple" w:date="2021-11-16T21:51:00Z" w:initials="Apple">
    <w:p w14:paraId="537856EE" w14:textId="07D07E25" w:rsidR="007413DD" w:rsidRDefault="007413DD">
      <w:pPr>
        <w:pStyle w:val="ad"/>
      </w:pPr>
      <w:r>
        <w:rPr>
          <w:rStyle w:val="afff"/>
        </w:rPr>
        <w:annotationRef/>
      </w:r>
      <w:r>
        <w:rPr>
          <w:noProof/>
        </w:rPr>
        <w:t xml:space="preserve">Propose to the wording used in bullet 1: </w:t>
      </w:r>
      <w:r w:rsidRPr="00EE5B25">
        <w:rPr>
          <w:noProof/>
        </w:rPr>
        <w:t>The</w:t>
      </w:r>
      <w:r>
        <w:rPr>
          <w:noProof/>
        </w:rPr>
        <w:t xml:space="preserve"> SN forwards the encapsulated</w:t>
      </w:r>
      <w:r w:rsidRPr="00EE5B25">
        <w:rPr>
          <w:noProof/>
        </w:rPr>
        <w:t xml:space="preserve"> </w:t>
      </w:r>
      <w:r w:rsidRPr="00EE5B25">
        <w:rPr>
          <w:i/>
          <w:iCs/>
          <w:noProof/>
        </w:rPr>
        <w:t xml:space="preserve">DLInformationTransfer </w:t>
      </w:r>
      <w:r w:rsidRPr="00102925">
        <w:rPr>
          <w:u w:val="single"/>
        </w:rPr>
        <w:t>in a PDCP PDU as specified in TS 38.331 [4]</w:t>
      </w:r>
      <w:r>
        <w:rPr>
          <w:noProof/>
        </w:rPr>
        <w:t xml:space="preserve"> to IAB-MT.</w:t>
      </w:r>
    </w:p>
  </w:comment>
  <w:comment w:id="380" w:author="RAN2#116-e_v1" w:date="2021-11-19T09:53:00Z" w:initials="v">
    <w:p w14:paraId="63E64073" w14:textId="1AD1845B" w:rsidR="00D042D9" w:rsidRPr="00D042D9" w:rsidRDefault="00D042D9">
      <w:pPr>
        <w:pStyle w:val="ad"/>
        <w:rPr>
          <w:rFonts w:eastAsiaTheme="minorEastAsia" w:hint="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335" w:author="Samsung - June" w:date="2021-11-19T09:38:00Z" w:initials="Sam-JN">
    <w:p w14:paraId="33360BC9" w14:textId="01ABD74A" w:rsidR="004C7EC2" w:rsidRDefault="004C7EC2">
      <w:pPr>
        <w:pStyle w:val="ad"/>
      </w:pPr>
      <w:r>
        <w:rPr>
          <w:rStyle w:val="afff"/>
        </w:rPr>
        <w:annotationRef/>
      </w:r>
      <w:r>
        <w:rPr>
          <w:rFonts w:hint="eastAsia"/>
          <w:lang w:eastAsia="ko-KR"/>
        </w:rPr>
        <w:t xml:space="preserve">We think this is </w:t>
      </w:r>
      <w:r>
        <w:rPr>
          <w:lang w:eastAsia="ko-KR"/>
        </w:rPr>
        <w:t>to use RRC Transfer procedure , and should be included in corresponding section, i.e. RRC Transfer Procedure 10.10.2</w:t>
      </w:r>
    </w:p>
  </w:comment>
  <w:comment w:id="336" w:author="RAN2#116-e_v1" w:date="2021-11-19T09:52:00Z" w:initials="v">
    <w:p w14:paraId="0EF52C95" w14:textId="53634AA3" w:rsidR="00ED6F38" w:rsidRPr="00ED6F38" w:rsidRDefault="00ED6F38">
      <w:pPr>
        <w:pStyle w:val="ad"/>
        <w:rPr>
          <w:rFonts w:eastAsiaTheme="minorEastAsia" w:hint="eastAsia"/>
          <w:lang w:eastAsia="zh-CN"/>
        </w:rPr>
      </w:pPr>
      <w:r>
        <w:rPr>
          <w:rStyle w:val="afff"/>
        </w:rPr>
        <w:annotationRef/>
      </w:r>
      <w:r>
        <w:rPr>
          <w:rFonts w:eastAsiaTheme="minorEastAsia"/>
          <w:lang w:eastAsia="zh-CN"/>
        </w:rPr>
        <w:t>Ok to move this part to 10.10.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4D182E" w15:done="1"/>
  <w15:commentEx w15:paraId="637B5A8C" w15:paraIdParent="094D182E" w15:done="1"/>
  <w15:commentEx w15:paraId="665D407D" w15:paraIdParent="094D182E" w15:done="1"/>
  <w15:commentEx w15:paraId="48D0383C" w15:done="1"/>
  <w15:commentEx w15:paraId="4BDE87EF" w15:paraIdParent="48D0383C" w15:done="1"/>
  <w15:commentEx w15:paraId="7367DC1C" w15:paraIdParent="48D0383C" w15:done="1"/>
  <w15:commentEx w15:paraId="3FEF042B" w15:done="1"/>
  <w15:commentEx w15:paraId="2BB4F25C" w15:done="1"/>
  <w15:commentEx w15:paraId="668D6563" w15:paraIdParent="2BB4F25C" w15:done="1"/>
  <w15:commentEx w15:paraId="67ED99DF" w15:paraIdParent="2BB4F25C" w15:done="1"/>
  <w15:commentEx w15:paraId="77D60B91" w15:paraIdParent="2BB4F25C" w15:done="1"/>
  <w15:commentEx w15:paraId="4B7D8524" w15:paraIdParent="2BB4F25C" w15:done="1"/>
  <w15:commentEx w15:paraId="0D5A003F" w15:done="0"/>
  <w15:commentEx w15:paraId="64E46529" w15:done="0"/>
  <w15:commentEx w15:paraId="06F5D4CB" w15:done="1"/>
  <w15:commentEx w15:paraId="19C65E3C" w15:paraIdParent="06F5D4CB" w15:done="1"/>
  <w15:commentEx w15:paraId="37731E56" w15:paraIdParent="06F5D4CB" w15:done="1"/>
  <w15:commentEx w15:paraId="5FD3D90C" w15:paraIdParent="06F5D4CB" w15:done="1"/>
  <w15:commentEx w15:paraId="738E7987" w15:paraIdParent="06F5D4CB" w15:done="1"/>
  <w15:commentEx w15:paraId="65D451A0" w15:done="0"/>
  <w15:commentEx w15:paraId="348B339B" w15:done="1"/>
  <w15:commentEx w15:paraId="139E73A3" w15:paraIdParent="348B339B" w15:done="1"/>
  <w15:commentEx w15:paraId="0CA50C7E" w15:done="1"/>
  <w15:commentEx w15:paraId="517BF1D6" w15:paraIdParent="0CA50C7E" w15:done="1"/>
  <w15:commentEx w15:paraId="48D1E102" w15:done="0"/>
  <w15:commentEx w15:paraId="4B4CBB8A" w15:done="0"/>
  <w15:commentEx w15:paraId="49D5EDA9" w15:done="1"/>
  <w15:commentEx w15:paraId="338F4E4E" w15:paraIdParent="49D5EDA9" w15:done="1"/>
  <w15:commentEx w15:paraId="57CCDCB7" w15:paraIdParent="49D5EDA9" w15:done="1"/>
  <w15:commentEx w15:paraId="7E567755" w15:done="1"/>
  <w15:commentEx w15:paraId="21620340" w15:paraIdParent="7E567755" w15:done="1"/>
  <w15:commentEx w15:paraId="25280F07" w15:paraIdParent="7E567755" w15:done="1"/>
  <w15:commentEx w15:paraId="0D235DD1" w15:done="0"/>
  <w15:commentEx w15:paraId="2A4B0237" w15:paraIdParent="0D235DD1" w15:done="0"/>
  <w15:commentEx w15:paraId="1290A667" w15:paraIdParent="0D235DD1" w15:done="0"/>
  <w15:commentEx w15:paraId="71D86E70" w15:paraIdParent="0D235DD1" w15:done="0"/>
  <w15:commentEx w15:paraId="6D7707C0" w15:paraIdParent="0D235DD1" w15:done="0"/>
  <w15:commentEx w15:paraId="73689589" w15:done="0"/>
  <w15:commentEx w15:paraId="239C26CF" w15:done="0"/>
  <w15:commentEx w15:paraId="0A358864" w15:paraIdParent="239C26CF" w15:done="0"/>
  <w15:commentEx w15:paraId="08EDECC8" w15:paraIdParent="239C26CF" w15:done="0"/>
  <w15:commentEx w15:paraId="76D53A1B" w15:done="1"/>
  <w15:commentEx w15:paraId="3AF70BC8" w15:paraIdParent="76D53A1B" w15:done="1"/>
  <w15:commentEx w15:paraId="74D65AF5" w15:paraIdParent="76D53A1B" w15:done="1"/>
  <w15:commentEx w15:paraId="4800E6A1" w15:done="1"/>
  <w15:commentEx w15:paraId="659C906B" w15:paraIdParent="4800E6A1" w15:done="1"/>
  <w15:commentEx w15:paraId="425D4238" w15:done="1"/>
  <w15:commentEx w15:paraId="0EC24706" w15:paraIdParent="425D4238" w15:done="1"/>
  <w15:commentEx w15:paraId="4E2B5B24" w15:done="0"/>
  <w15:commentEx w15:paraId="70544320" w15:paraIdParent="4E2B5B24" w15:done="0"/>
  <w15:commentEx w15:paraId="30E6A996" w15:done="0"/>
  <w15:commentEx w15:paraId="386ED6D3" w15:done="1"/>
  <w15:commentEx w15:paraId="3A366C4A" w15:paraIdParent="386ED6D3" w15:done="1"/>
  <w15:commentEx w15:paraId="537856EE" w15:done="1"/>
  <w15:commentEx w15:paraId="63E64073" w15:paraIdParent="537856EE" w15:done="1"/>
  <w15:commentEx w15:paraId="33360BC9" w15:done="0"/>
  <w15:commentEx w15:paraId="0EF52C95" w15:paraIdParent="33360B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329A" w16cex:dateUtc="2021-11-16T12:37:00Z"/>
  <w16cex:commentExtensible w16cex:durableId="2540A335" w16cex:dateUtc="2021-11-18T15:02:00Z"/>
  <w16cex:commentExtensible w16cex:durableId="2541EB3E" w16cex:dateUtc="2021-11-19T01:22:00Z"/>
  <w16cex:commentExtensible w16cex:durableId="253E2EC4" w16cex:dateUtc="2021-11-16T12:21:00Z"/>
  <w16cex:commentExtensible w16cex:durableId="2540A345" w16cex:dateUtc="2021-11-18T15:02:00Z"/>
  <w16cex:commentExtensible w16cex:durableId="2541EB48" w16cex:dateUtc="2021-11-19T01:22:00Z"/>
  <w16cex:commentExtensible w16cex:durableId="253E32CD" w16cex:dateUtc="2021-11-16T12:38:00Z"/>
  <w16cex:commentExtensible w16cex:durableId="2540A2FB" w16cex:dateUtc="2021-11-17T07:40:00Z"/>
  <w16cex:commentExtensible w16cex:durableId="2540A35D" w16cex:dateUtc="2021-11-18T15:03:00Z"/>
  <w16cex:commentExtensible w16cex:durableId="2540FBE1" w16cex:dateUtc="2021-11-18T15:20:00Z"/>
  <w16cex:commentExtensible w16cex:durableId="2541EA75" w16cex:dateUtc="2021-11-19T01:27:00Z"/>
  <w16cex:commentExtensible w16cex:durableId="2541EB7D" w16cex:dateUtc="2021-11-19T01:23:00Z"/>
  <w16cex:commentExtensible w16cex:durableId="2541F56B" w16cex:dateUtc="2021-11-19T02:05:00Z"/>
  <w16cex:commentExtensible w16cex:durableId="253676DA" w16cex:dateUtc="2021-11-10T08:50:00Z"/>
  <w16cex:commentExtensible w16cex:durableId="2540A2FD" w16cex:dateUtc="2021-11-17T07:38:00Z"/>
  <w16cex:commentExtensible w16cex:durableId="2540A39A" w16cex:dateUtc="2021-11-18T15:04:00Z"/>
  <w16cex:commentExtensible w16cex:durableId="2540FCC6" w16cex:dateUtc="2021-11-18T15:24:00Z"/>
  <w16cex:commentExtensible w16cex:durableId="2541EA7A" w16cex:dateUtc="2021-11-19T01:30:00Z"/>
  <w16cex:commentExtensible w16cex:durableId="2541EF57" w16cex:dateUtc="2021-11-19T01:39:00Z"/>
  <w16cex:commentExtensible w16cex:durableId="2541F5A5" w16cex:dateUtc="2021-11-19T02:06:00Z"/>
  <w16cex:commentExtensible w16cex:durableId="2541EA7B" w16cex:dateUtc="2021-11-19T01:31:00Z"/>
  <w16cex:commentExtensible w16cex:durableId="2541EF79" w16cex:dateUtc="2021-11-19T01:40:00Z"/>
  <w16cex:commentExtensible w16cex:durableId="2541EA7C" w16cex:dateUtc="2021-11-19T01:32:00Z"/>
  <w16cex:commentExtensible w16cex:durableId="2541EF8B" w16cex:dateUtc="2021-11-19T01:40:00Z"/>
  <w16cex:commentExtensible w16cex:durableId="253678E9" w16cex:dateUtc="2021-11-10T08:59:00Z"/>
  <w16cex:commentExtensible w16cex:durableId="2538B727" w16cex:dateUtc="2021-11-12T01:49:00Z"/>
  <w16cex:commentExtensible w16cex:durableId="2540A300" w16cex:dateUtc="2021-11-18T13:28:00Z"/>
  <w16cex:commentExtensible w16cex:durableId="254103A0" w16cex:dateUtc="2021-11-18T15:53:00Z"/>
  <w16cex:commentExtensible w16cex:durableId="2541F0C7" w16cex:dateUtc="2021-11-19T01:45:00Z"/>
  <w16cex:commentExtensible w16cex:durableId="253E74BC" w16cex:dateUtc="2021-11-16T17:19:00Z"/>
  <w16cex:commentExtensible w16cex:durableId="25410054" w16cex:dateUtc="2021-11-18T15:39:00Z"/>
  <w16cex:commentExtensible w16cex:durableId="2541F225" w16cex:dateUtc="2021-11-19T01:51:00Z"/>
  <w16cex:commentExtensible w16cex:durableId="2540A302" w16cex:dateUtc="2021-11-17T07:39:00Z"/>
  <w16cex:commentExtensible w16cex:durableId="2540A40D" w16cex:dateUtc="2021-11-18T15:06:00Z"/>
  <w16cex:commentExtensible w16cex:durableId="2541007C" w16cex:dateUtc="2021-11-18T15:40:00Z"/>
  <w16cex:commentExtensible w16cex:durableId="2541EA86" w16cex:dateUtc="2021-11-19T01:34:00Z"/>
  <w16cex:commentExtensible w16cex:durableId="2541F054" w16cex:dateUtc="2021-11-19T01:43:00Z"/>
  <w16cex:commentExtensible w16cex:durableId="25367A14" w16cex:dateUtc="2021-11-10T09:04:00Z"/>
  <w16cex:commentExtensible w16cex:durableId="253E7635" w16cex:dateUtc="2021-11-16T17:25:00Z"/>
  <w16cex:commentExtensible w16cex:durableId="2541EA89" w16cex:dateUtc="2021-11-19T01:36:00Z"/>
  <w16cex:commentExtensible w16cex:durableId="2541EFF6" w16cex:dateUtc="2021-11-19T01:42:00Z"/>
  <w16cex:commentExtensible w16cex:durableId="253E46B3" w16cex:dateUtc="2021-11-16T14:03:00Z"/>
  <w16cex:commentExtensible w16cex:durableId="2541EA8B" w16cex:dateUtc="2021-11-19T01:37:00Z"/>
  <w16cex:commentExtensible w16cex:durableId="2541F039" w16cex:dateUtc="2021-11-19T01:43:00Z"/>
  <w16cex:commentExtensible w16cex:durableId="2541F470" w16cex:dateUtc="2021-11-19T01:38:00Z"/>
  <w16cex:commentExtensible w16cex:durableId="2541F46F" w16cex:dateUtc="2021-11-19T01:53:00Z"/>
  <w16cex:commentExtensible w16cex:durableId="2541F46E" w16cex:dateUtc="2021-11-16T13:51:00Z"/>
  <w16cex:commentExtensible w16cex:durableId="2541F46D" w16cex:dateUtc="2021-11-19T01:53:00Z"/>
  <w16cex:commentExtensible w16cex:durableId="2541F46C" w16cex:dateUtc="2021-11-19T01:38:00Z"/>
  <w16cex:commentExtensible w16cex:durableId="2541F46B" w16cex:dateUtc="2021-11-19T01:52:00Z"/>
  <w16cex:commentExtensible w16cex:durableId="25368B1F" w16cex:dateUtc="2021-11-10T10:17:00Z"/>
  <w16cex:commentExtensible w16cex:durableId="2541EA8D" w16cex:dateUtc="2021-11-19T01:38:00Z"/>
  <w16cex:commentExtensible w16cex:durableId="2541F2AD" w16cex:dateUtc="2021-11-19T01:53:00Z"/>
  <w16cex:commentExtensible w16cex:durableId="253E43F4" w16cex:dateUtc="2021-11-16T13:51:00Z"/>
  <w16cex:commentExtensible w16cex:durableId="2541F2B6" w16cex:dateUtc="2021-11-19T01:53:00Z"/>
  <w16cex:commentExtensible w16cex:durableId="2541EA8F" w16cex:dateUtc="2021-11-19T01:38:00Z"/>
  <w16cex:commentExtensible w16cex:durableId="2541F277" w16cex:dateUtc="2021-11-19T0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4D182E" w16cid:durableId="253E329A"/>
  <w16cid:commentId w16cid:paraId="637B5A8C" w16cid:durableId="2540A335"/>
  <w16cid:commentId w16cid:paraId="665D407D" w16cid:durableId="2541EB3E"/>
  <w16cid:commentId w16cid:paraId="48D0383C" w16cid:durableId="253E2EC4"/>
  <w16cid:commentId w16cid:paraId="4BDE87EF" w16cid:durableId="2540A345"/>
  <w16cid:commentId w16cid:paraId="7367DC1C" w16cid:durableId="2541EB48"/>
  <w16cid:commentId w16cid:paraId="3FEF042B" w16cid:durableId="253E32CD"/>
  <w16cid:commentId w16cid:paraId="2BB4F25C" w16cid:durableId="2540A2FB"/>
  <w16cid:commentId w16cid:paraId="668D6563" w16cid:durableId="2540A35D"/>
  <w16cid:commentId w16cid:paraId="67ED99DF" w16cid:durableId="2540FBE1"/>
  <w16cid:commentId w16cid:paraId="77D60B91" w16cid:durableId="2541EA75"/>
  <w16cid:commentId w16cid:paraId="4B7D8524" w16cid:durableId="2541EB7D"/>
  <w16cid:commentId w16cid:paraId="0D5A003F" w16cid:durableId="2541F56B"/>
  <w16cid:commentId w16cid:paraId="64E46529" w16cid:durableId="253676DA"/>
  <w16cid:commentId w16cid:paraId="06F5D4CB" w16cid:durableId="2540A2FD"/>
  <w16cid:commentId w16cid:paraId="19C65E3C" w16cid:durableId="2540A39A"/>
  <w16cid:commentId w16cid:paraId="37731E56" w16cid:durableId="2540FCC6"/>
  <w16cid:commentId w16cid:paraId="5FD3D90C" w16cid:durableId="2541EA7A"/>
  <w16cid:commentId w16cid:paraId="738E7987" w16cid:durableId="2541EF57"/>
  <w16cid:commentId w16cid:paraId="65D451A0" w16cid:durableId="2541F5A5"/>
  <w16cid:commentId w16cid:paraId="348B339B" w16cid:durableId="2541EA7B"/>
  <w16cid:commentId w16cid:paraId="139E73A3" w16cid:durableId="2541EF79"/>
  <w16cid:commentId w16cid:paraId="0CA50C7E" w16cid:durableId="2541EA7C"/>
  <w16cid:commentId w16cid:paraId="517BF1D6" w16cid:durableId="2541EF8B"/>
  <w16cid:commentId w16cid:paraId="48D1E102" w16cid:durableId="253678E9"/>
  <w16cid:commentId w16cid:paraId="4B4CBB8A" w16cid:durableId="2538B727"/>
  <w16cid:commentId w16cid:paraId="49D5EDA9" w16cid:durableId="2540A300"/>
  <w16cid:commentId w16cid:paraId="338F4E4E" w16cid:durableId="254103A0"/>
  <w16cid:commentId w16cid:paraId="57CCDCB7" w16cid:durableId="2541F0C7"/>
  <w16cid:commentId w16cid:paraId="7E567755" w16cid:durableId="253E74BC"/>
  <w16cid:commentId w16cid:paraId="21620340" w16cid:durableId="25410054"/>
  <w16cid:commentId w16cid:paraId="25280F07" w16cid:durableId="2541F225"/>
  <w16cid:commentId w16cid:paraId="0D235DD1" w16cid:durableId="2540A302"/>
  <w16cid:commentId w16cid:paraId="2A4B0237" w16cid:durableId="2540A40D"/>
  <w16cid:commentId w16cid:paraId="1290A667" w16cid:durableId="2541007C"/>
  <w16cid:commentId w16cid:paraId="71D86E70" w16cid:durableId="2541EA86"/>
  <w16cid:commentId w16cid:paraId="6D7707C0" w16cid:durableId="2541F054"/>
  <w16cid:commentId w16cid:paraId="73689589" w16cid:durableId="25367A14"/>
  <w16cid:commentId w16cid:paraId="239C26CF" w16cid:durableId="253E7635"/>
  <w16cid:commentId w16cid:paraId="0A358864" w16cid:durableId="2541EA89"/>
  <w16cid:commentId w16cid:paraId="08EDECC8" w16cid:durableId="2541EFF6"/>
  <w16cid:commentId w16cid:paraId="76D53A1B" w16cid:durableId="253E46B3"/>
  <w16cid:commentId w16cid:paraId="3AF70BC8" w16cid:durableId="2541EA8B"/>
  <w16cid:commentId w16cid:paraId="74D65AF5" w16cid:durableId="2541F039"/>
  <w16cid:commentId w16cid:paraId="4800E6A1" w16cid:durableId="2541F470"/>
  <w16cid:commentId w16cid:paraId="659C906B" w16cid:durableId="2541F46F"/>
  <w16cid:commentId w16cid:paraId="425D4238" w16cid:durableId="2541F46E"/>
  <w16cid:commentId w16cid:paraId="0EC24706" w16cid:durableId="2541F46D"/>
  <w16cid:commentId w16cid:paraId="4E2B5B24" w16cid:durableId="2541F46C"/>
  <w16cid:commentId w16cid:paraId="70544320" w16cid:durableId="2541F46B"/>
  <w16cid:commentId w16cid:paraId="30E6A996" w16cid:durableId="25368B1F"/>
  <w16cid:commentId w16cid:paraId="386ED6D3" w16cid:durableId="2541EA8D"/>
  <w16cid:commentId w16cid:paraId="3A366C4A" w16cid:durableId="2541F2AD"/>
  <w16cid:commentId w16cid:paraId="537856EE" w16cid:durableId="253E43F4"/>
  <w16cid:commentId w16cid:paraId="63E64073" w16cid:durableId="2541F2B6"/>
  <w16cid:commentId w16cid:paraId="33360BC9" w16cid:durableId="2541EA8F"/>
  <w16cid:commentId w16cid:paraId="0EF52C95" w16cid:durableId="2541F2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A403F1" w14:textId="77777777" w:rsidR="00515257" w:rsidRDefault="00515257">
      <w:pPr>
        <w:spacing w:after="0"/>
      </w:pPr>
      <w:r>
        <w:separator/>
      </w:r>
    </w:p>
  </w:endnote>
  <w:endnote w:type="continuationSeparator" w:id="0">
    <w:p w14:paraId="1CC40413" w14:textId="77777777" w:rsidR="00515257" w:rsidRDefault="00515257">
      <w:pPr>
        <w:spacing w:after="0"/>
      </w:pPr>
      <w:r>
        <w:continuationSeparator/>
      </w:r>
    </w:p>
  </w:endnote>
  <w:endnote w:type="continuationNotice" w:id="1">
    <w:p w14:paraId="0B01F145" w14:textId="77777777" w:rsidR="00515257" w:rsidRDefault="005152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1DE74B" w14:textId="77777777" w:rsidR="00515257" w:rsidRDefault="00515257">
      <w:pPr>
        <w:spacing w:after="0"/>
      </w:pPr>
      <w:r>
        <w:separator/>
      </w:r>
    </w:p>
  </w:footnote>
  <w:footnote w:type="continuationSeparator" w:id="0">
    <w:p w14:paraId="0134DAB7" w14:textId="77777777" w:rsidR="00515257" w:rsidRDefault="00515257">
      <w:pPr>
        <w:spacing w:after="0"/>
      </w:pPr>
      <w:r>
        <w:continuationSeparator/>
      </w:r>
    </w:p>
  </w:footnote>
  <w:footnote w:type="continuationNotice" w:id="1">
    <w:p w14:paraId="0B628F16" w14:textId="77777777" w:rsidR="00515257" w:rsidRDefault="005152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04D96" w14:textId="77777777" w:rsidR="007413DD" w:rsidRDefault="007413D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BC4DD" w14:textId="77777777" w:rsidR="007413DD" w:rsidRDefault="007413DD">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3A12" w14:textId="77777777" w:rsidR="007413DD" w:rsidRDefault="007413DD">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D5330" w14:textId="77777777" w:rsidR="007413DD" w:rsidRDefault="007413DD">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7401A2A"/>
    <w:multiLevelType w:val="hybridMultilevel"/>
    <w:tmpl w:val="CBE8300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2"/>
  </w:num>
  <w:num w:numId="3">
    <w:abstractNumId w:val="34"/>
  </w:num>
  <w:num w:numId="4">
    <w:abstractNumId w:val="37"/>
  </w:num>
  <w:num w:numId="5">
    <w:abstractNumId w:val="20"/>
  </w:num>
  <w:num w:numId="6">
    <w:abstractNumId w:val="21"/>
  </w:num>
  <w:num w:numId="7">
    <w:abstractNumId w:val="10"/>
  </w:num>
  <w:num w:numId="8">
    <w:abstractNumId w:val="35"/>
  </w:num>
  <w:num w:numId="9">
    <w:abstractNumId w:val="15"/>
  </w:num>
  <w:num w:numId="10">
    <w:abstractNumId w:val="30"/>
  </w:num>
  <w:num w:numId="11">
    <w:abstractNumId w:val="0"/>
  </w:num>
  <w:num w:numId="12">
    <w:abstractNumId w:val="24"/>
  </w:num>
  <w:num w:numId="13">
    <w:abstractNumId w:val="29"/>
  </w:num>
  <w:num w:numId="14">
    <w:abstractNumId w:val="26"/>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2"/>
  </w:num>
  <w:num w:numId="28">
    <w:abstractNumId w:val="12"/>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5"/>
  </w:num>
  <w:num w:numId="36">
    <w:abstractNumId w:val="14"/>
  </w:num>
  <w:num w:numId="37">
    <w:abstractNumId w:val="23"/>
  </w:num>
  <w:num w:numId="38">
    <w:abstractNumId w:val="18"/>
  </w:num>
  <w:num w:numId="39">
    <w:abstractNumId w:val="27"/>
  </w:num>
  <w:num w:numId="40">
    <w:abstractNumId w:val="35"/>
  </w:num>
  <w:num w:numId="41">
    <w:abstractNumId w:val="35"/>
  </w:num>
  <w:num w:numId="42">
    <w:abstractNumId w:val="35"/>
  </w:num>
  <w:num w:numId="43">
    <w:abstractNumId w:val="28"/>
  </w:num>
  <w:num w:numId="44">
    <w:abstractNumId w:val="16"/>
  </w:num>
  <w:num w:numId="45">
    <w:abstractNumId w:val="35"/>
  </w:num>
  <w:num w:numId="46">
    <w:abstractNumId w:val="35"/>
  </w:num>
  <w:num w:numId="47">
    <w:abstractNumId w:val="35"/>
  </w:num>
  <w:num w:numId="48">
    <w:abstractNumId w:val="35"/>
  </w:num>
  <w:num w:numId="49">
    <w:abstractNumId w:val="3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3bis-e meeting">
    <w15:presenceInfo w15:providerId="None" w15:userId="RAN2#113bis-e meeting"/>
  </w15:person>
  <w15:person w15:author="RAN2#116-e_v1">
    <w15:presenceInfo w15:providerId="None" w15:userId="RAN2#116-e_v1"/>
  </w15:person>
  <w15:person w15:author="QCOM">
    <w15:presenceInfo w15:providerId="None" w15:userId="QCOM"/>
  </w15:person>
  <w15:person w15:author="RAN2#116-e">
    <w15:presenceInfo w15:providerId="None" w15:userId="RAN2#116-e"/>
  </w15:person>
  <w15:person w15:author="Huawei-Yulong">
    <w15:presenceInfo w15:providerId="None" w15:userId="Huawei-Yulong"/>
  </w15:person>
  <w15:person w15:author="Ericsson">
    <w15:presenceInfo w15:providerId="None" w15:userId="Ericsson"/>
  </w15:person>
  <w15:person w15:author="Samsung - June">
    <w15:presenceInfo w15:providerId="None" w15:userId="Samsung - June"/>
  </w15:person>
  <w15:person w15:author="LGE (GyeongCheol)">
    <w15:presenceInfo w15:providerId="None" w15:userId="LGE (GyeongCheol)"/>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1680"/>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029"/>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B7E"/>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1F8F"/>
    <w:rsid w:val="000F2D2B"/>
    <w:rsid w:val="000F4BA2"/>
    <w:rsid w:val="000F4E98"/>
    <w:rsid w:val="000F631F"/>
    <w:rsid w:val="000F6D09"/>
    <w:rsid w:val="000F6F4B"/>
    <w:rsid w:val="00100718"/>
    <w:rsid w:val="00101739"/>
    <w:rsid w:val="00101D21"/>
    <w:rsid w:val="00102402"/>
    <w:rsid w:val="00102925"/>
    <w:rsid w:val="0010316F"/>
    <w:rsid w:val="00104223"/>
    <w:rsid w:val="00104596"/>
    <w:rsid w:val="00104DDF"/>
    <w:rsid w:val="00105934"/>
    <w:rsid w:val="00106DB5"/>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5F36"/>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6C1"/>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5AA"/>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1F66"/>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41FB"/>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6D90"/>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0632"/>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3"/>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2BDC"/>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4714"/>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2B61"/>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6ECB"/>
    <w:rsid w:val="004C78E1"/>
    <w:rsid w:val="004C7B15"/>
    <w:rsid w:val="004C7EC2"/>
    <w:rsid w:val="004D0B08"/>
    <w:rsid w:val="004D1A12"/>
    <w:rsid w:val="004D23D9"/>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3137"/>
    <w:rsid w:val="004E4874"/>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191"/>
    <w:rsid w:val="004F598B"/>
    <w:rsid w:val="004F59FE"/>
    <w:rsid w:val="004F67BF"/>
    <w:rsid w:val="00500970"/>
    <w:rsid w:val="005014E3"/>
    <w:rsid w:val="005018CD"/>
    <w:rsid w:val="00502F50"/>
    <w:rsid w:val="00506198"/>
    <w:rsid w:val="00506C3E"/>
    <w:rsid w:val="00507801"/>
    <w:rsid w:val="005129B8"/>
    <w:rsid w:val="00512BD3"/>
    <w:rsid w:val="00512BD9"/>
    <w:rsid w:val="00513B6F"/>
    <w:rsid w:val="00514A0B"/>
    <w:rsid w:val="00514F02"/>
    <w:rsid w:val="00515257"/>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DB7"/>
    <w:rsid w:val="00563F87"/>
    <w:rsid w:val="00565533"/>
    <w:rsid w:val="0056559B"/>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820"/>
    <w:rsid w:val="00575927"/>
    <w:rsid w:val="00576B6E"/>
    <w:rsid w:val="00577194"/>
    <w:rsid w:val="00577642"/>
    <w:rsid w:val="00577EB4"/>
    <w:rsid w:val="00581709"/>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36DC"/>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018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4CA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70"/>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3DD"/>
    <w:rsid w:val="007418C5"/>
    <w:rsid w:val="0074199F"/>
    <w:rsid w:val="0074225C"/>
    <w:rsid w:val="00742821"/>
    <w:rsid w:val="00743288"/>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67E78"/>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461"/>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B7A7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01CB"/>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5F7C"/>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5818"/>
    <w:rsid w:val="00A162CF"/>
    <w:rsid w:val="00A16A87"/>
    <w:rsid w:val="00A16E68"/>
    <w:rsid w:val="00A17FA8"/>
    <w:rsid w:val="00A20653"/>
    <w:rsid w:val="00A223F6"/>
    <w:rsid w:val="00A23CE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417E"/>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0B0"/>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0678"/>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863BA"/>
    <w:rsid w:val="00C91846"/>
    <w:rsid w:val="00C92750"/>
    <w:rsid w:val="00C92DC5"/>
    <w:rsid w:val="00C9377F"/>
    <w:rsid w:val="00C93F73"/>
    <w:rsid w:val="00C94EF9"/>
    <w:rsid w:val="00C95985"/>
    <w:rsid w:val="00C96795"/>
    <w:rsid w:val="00C96D38"/>
    <w:rsid w:val="00C96F2B"/>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0242"/>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2D9"/>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E86"/>
    <w:rsid w:val="00DA7467"/>
    <w:rsid w:val="00DB04B9"/>
    <w:rsid w:val="00DB0794"/>
    <w:rsid w:val="00DB0E91"/>
    <w:rsid w:val="00DB0FE4"/>
    <w:rsid w:val="00DB1371"/>
    <w:rsid w:val="00DB25B2"/>
    <w:rsid w:val="00DB3FA6"/>
    <w:rsid w:val="00DB40BF"/>
    <w:rsid w:val="00DB48EC"/>
    <w:rsid w:val="00DB7E2A"/>
    <w:rsid w:val="00DB7F28"/>
    <w:rsid w:val="00DC12B4"/>
    <w:rsid w:val="00DC1F0B"/>
    <w:rsid w:val="00DC278B"/>
    <w:rsid w:val="00DC2943"/>
    <w:rsid w:val="00DC3D37"/>
    <w:rsid w:val="00DC452B"/>
    <w:rsid w:val="00DC552A"/>
    <w:rsid w:val="00DC6382"/>
    <w:rsid w:val="00DC66BF"/>
    <w:rsid w:val="00DC764D"/>
    <w:rsid w:val="00DC7925"/>
    <w:rsid w:val="00DD1BA4"/>
    <w:rsid w:val="00DD26C8"/>
    <w:rsid w:val="00DD341A"/>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5F6"/>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314"/>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4A3"/>
    <w:rsid w:val="00E508A2"/>
    <w:rsid w:val="00E51271"/>
    <w:rsid w:val="00E514E0"/>
    <w:rsid w:val="00E52023"/>
    <w:rsid w:val="00E52A8F"/>
    <w:rsid w:val="00E52B30"/>
    <w:rsid w:val="00E52C56"/>
    <w:rsid w:val="00E53205"/>
    <w:rsid w:val="00E54A54"/>
    <w:rsid w:val="00E5572E"/>
    <w:rsid w:val="00E5581F"/>
    <w:rsid w:val="00E564F8"/>
    <w:rsid w:val="00E57B83"/>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68F0"/>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6F38"/>
    <w:rsid w:val="00ED7DA2"/>
    <w:rsid w:val="00ED7DB7"/>
    <w:rsid w:val="00EE04EE"/>
    <w:rsid w:val="00EE1F70"/>
    <w:rsid w:val="00EE4287"/>
    <w:rsid w:val="00EE4A60"/>
    <w:rsid w:val="00EE5848"/>
    <w:rsid w:val="00EE5B25"/>
    <w:rsid w:val="00EE5DEE"/>
    <w:rsid w:val="00EE6ADF"/>
    <w:rsid w:val="00EE6F32"/>
    <w:rsid w:val="00EE7519"/>
    <w:rsid w:val="00EE7D7C"/>
    <w:rsid w:val="00EF041B"/>
    <w:rsid w:val="00EF0821"/>
    <w:rsid w:val="00EF1754"/>
    <w:rsid w:val="00EF2118"/>
    <w:rsid w:val="00EF2E17"/>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28B"/>
    <w:rsid w:val="00F3632C"/>
    <w:rsid w:val="00F36515"/>
    <w:rsid w:val="00F3682E"/>
    <w:rsid w:val="00F36984"/>
    <w:rsid w:val="00F36B0C"/>
    <w:rsid w:val="00F37DD4"/>
    <w:rsid w:val="00F40165"/>
    <w:rsid w:val="00F40671"/>
    <w:rsid w:val="00F41028"/>
    <w:rsid w:val="00F41100"/>
    <w:rsid w:val="00F4216A"/>
    <w:rsid w:val="00F421D2"/>
    <w:rsid w:val="00F428DE"/>
    <w:rsid w:val="00F467E8"/>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96F"/>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50D"/>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D52C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BF6103"/>
    <w:rPr>
      <w:rFonts w:ascii="Arial" w:hAnsi="Arial"/>
      <w:sz w:val="36"/>
      <w:lang w:val="en-GB" w:eastAsia="en-US" w:bidi="ar-SA"/>
    </w:rPr>
  </w:style>
  <w:style w:type="character" w:customStyle="1" w:styleId="20">
    <w:name w:val="标题 2 字符"/>
    <w:link w:val="2"/>
    <w:rsid w:val="00BF6103"/>
    <w:rPr>
      <w:rFonts w:ascii="Arial" w:hAnsi="Arial"/>
      <w:sz w:val="32"/>
      <w:lang w:val="en-GB" w:eastAsia="en-US"/>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90">
    <w:name w:val="标题 9 字符"/>
    <w:link w:val="9"/>
    <w:qFormat/>
    <w:rsid w:val="00BF6103"/>
    <w:rPr>
      <w:rFonts w:ascii="Arial" w:hAnsi="Arial"/>
      <w:sz w:val="36"/>
      <w:lang w:val="en-GB" w:eastAsia="en-US"/>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character" w:customStyle="1" w:styleId="a4">
    <w:name w:val="列表 字符"/>
    <w:link w:val="a3"/>
    <w:rsid w:val="00BF6103"/>
    <w:rPr>
      <w:lang w:val="en-GB" w:eastAsia="en-US"/>
    </w:rPr>
  </w:style>
  <w:style w:type="character" w:customStyle="1" w:styleId="22">
    <w:name w:val="列表 2 字符"/>
    <w:link w:val="21"/>
    <w:rsid w:val="00BF6103"/>
    <w:rPr>
      <w:lang w:val="en-GB" w:eastAsia="en-US"/>
    </w:r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character" w:customStyle="1" w:styleId="aa">
    <w:name w:val="题注 字符"/>
    <w:link w:val="a9"/>
    <w:uiPriority w:val="99"/>
    <w:locked/>
    <w:rsid w:val="00BF6103"/>
    <w:rPr>
      <w:rFonts w:eastAsia="MS Mincho"/>
      <w:b/>
      <w:lang w:val="en-GB" w:eastAsia="en-US"/>
    </w:rPr>
  </w:style>
  <w:style w:type="paragraph" w:styleId="ab">
    <w:name w:val="Document Map"/>
    <w:basedOn w:val="a"/>
    <w:link w:val="ac"/>
    <w:qFormat/>
    <w:rsid w:val="00BF6103"/>
    <w:pPr>
      <w:shd w:val="clear" w:color="auto" w:fill="000080"/>
    </w:pPr>
    <w:rPr>
      <w:rFonts w:ascii="Tahoma" w:hAnsi="Tahoma"/>
    </w:rPr>
  </w:style>
  <w:style w:type="character" w:customStyle="1" w:styleId="ac">
    <w:name w:val="文档结构图 字符"/>
    <w:link w:val="ab"/>
    <w:rsid w:val="00BF6103"/>
    <w:rPr>
      <w:rFonts w:ascii="Tahoma" w:hAnsi="Tahoma" w:cs="Tahoma"/>
      <w:shd w:val="clear" w:color="auto" w:fill="000080"/>
      <w:lang w:val="en-GB" w:eastAsia="en-US"/>
    </w:rPr>
  </w:style>
  <w:style w:type="paragraph" w:styleId="ad">
    <w:name w:val="annotation text"/>
    <w:basedOn w:val="a"/>
    <w:link w:val="ae"/>
    <w:uiPriority w:val="99"/>
    <w:qFormat/>
    <w:rsid w:val="00BF6103"/>
  </w:style>
  <w:style w:type="character" w:customStyle="1" w:styleId="ae">
    <w:name w:val="批注文字 字符"/>
    <w:link w:val="ad"/>
    <w:uiPriority w:val="99"/>
    <w:qFormat/>
    <w:rsid w:val="00BF6103"/>
    <w:rPr>
      <w:lang w:val="en-GB" w:eastAsia="en-US"/>
    </w:rPr>
  </w:style>
  <w:style w:type="paragraph" w:styleId="35">
    <w:name w:val="Body Text 3"/>
    <w:basedOn w:val="a"/>
    <w:link w:val="36"/>
    <w:rsid w:val="00BF6103"/>
    <w:rPr>
      <w:rFonts w:eastAsia="MS Mincho"/>
      <w:b/>
      <w:i/>
    </w:rPr>
  </w:style>
  <w:style w:type="character" w:customStyle="1" w:styleId="36">
    <w:name w:val="正文文本 3 字符"/>
    <w:link w:val="35"/>
    <w:qFormat/>
    <w:rsid w:val="00BF6103"/>
    <w:rPr>
      <w:rFonts w:eastAsia="MS Mincho"/>
      <w:b/>
      <w:i/>
      <w:lang w:val="en-GB" w:eastAsia="en-US"/>
    </w:rPr>
  </w:style>
  <w:style w:type="paragraph" w:styleId="af">
    <w:name w:val="Body Text"/>
    <w:basedOn w:val="a"/>
    <w:link w:val="af0"/>
    <w:qFormat/>
    <w:rsid w:val="00BF6103"/>
    <w:pPr>
      <w:widowControl w:val="0"/>
      <w:spacing w:after="120"/>
    </w:pPr>
    <w:rPr>
      <w:rFonts w:eastAsia="MS Mincho"/>
      <w:sz w:val="24"/>
    </w:rPr>
  </w:style>
  <w:style w:type="character" w:customStyle="1" w:styleId="af0">
    <w:name w:val="正文文本 字符"/>
    <w:link w:val="af"/>
    <w:qFormat/>
    <w:rsid w:val="00BF6103"/>
    <w:rPr>
      <w:rFonts w:eastAsia="MS Mincho"/>
      <w:sz w:val="24"/>
      <w:lang w:val="en-GB" w:eastAsia="en-US"/>
    </w:rPr>
  </w:style>
  <w:style w:type="paragraph" w:styleId="af1">
    <w:name w:val="Body Text Indent"/>
    <w:basedOn w:val="a"/>
    <w:link w:val="af2"/>
    <w:rsid w:val="00BF6103"/>
    <w:pPr>
      <w:spacing w:before="240" w:after="0"/>
      <w:ind w:left="360"/>
      <w:jc w:val="both"/>
    </w:pPr>
    <w:rPr>
      <w:rFonts w:eastAsia="MS Mincho"/>
      <w:i/>
      <w:sz w:val="22"/>
    </w:rPr>
  </w:style>
  <w:style w:type="character" w:customStyle="1" w:styleId="af2">
    <w:name w:val="正文文本缩进 字符"/>
    <w:link w:val="af1"/>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character" w:customStyle="1" w:styleId="af6">
    <w:name w:val="日期 字符"/>
    <w:link w:val="af5"/>
    <w:qFormat/>
    <w:rsid w:val="00BF6103"/>
    <w:rPr>
      <w:lang w:val="en-GB" w:eastAsia="en-US"/>
    </w:rPr>
  </w:style>
  <w:style w:type="paragraph" w:styleId="26">
    <w:name w:val="Body Text Indent 2"/>
    <w:basedOn w:val="a"/>
    <w:link w:val="27"/>
    <w:qFormat/>
    <w:rsid w:val="00BF6103"/>
    <w:pPr>
      <w:ind w:left="568" w:hanging="568"/>
    </w:pPr>
    <w:rPr>
      <w:rFonts w:eastAsia="MS Mincho"/>
    </w:rPr>
  </w:style>
  <w:style w:type="character" w:customStyle="1" w:styleId="27">
    <w:name w:val="正文文本缩进 2 字符"/>
    <w:link w:val="26"/>
    <w:rsid w:val="00BF6103"/>
    <w:rPr>
      <w:rFonts w:eastAsia="MS Mincho"/>
      <w:lang w:val="en-GB" w:eastAsia="en-US"/>
    </w:rPr>
  </w:style>
  <w:style w:type="paragraph" w:styleId="af7">
    <w:name w:val="endnote text"/>
    <w:basedOn w:val="a"/>
    <w:link w:val="af8"/>
    <w:qFormat/>
    <w:rsid w:val="00BF6103"/>
    <w:pPr>
      <w:snapToGrid w:val="0"/>
    </w:pPr>
    <w:rPr>
      <w:rFonts w:eastAsia="宋体"/>
    </w:rPr>
  </w:style>
  <w:style w:type="character" w:customStyle="1" w:styleId="af8">
    <w:name w:val="尾注文本 字符"/>
    <w:link w:val="af7"/>
    <w:qFormat/>
    <w:rsid w:val="00BF6103"/>
    <w:rPr>
      <w:rFonts w:eastAsia="宋体"/>
      <w:lang w:val="en-GB" w:eastAsia="en-US"/>
    </w:rPr>
  </w:style>
  <w:style w:type="paragraph" w:styleId="af9">
    <w:name w:val="Balloon Text"/>
    <w:basedOn w:val="a"/>
    <w:link w:val="afa"/>
    <w:qFormat/>
    <w:rsid w:val="00BF6103"/>
    <w:rPr>
      <w:rFonts w:ascii="Tahoma" w:hAnsi="Tahoma"/>
      <w:sz w:val="16"/>
      <w:szCs w:val="16"/>
    </w:rPr>
  </w:style>
  <w:style w:type="character" w:customStyle="1" w:styleId="afa">
    <w:name w:val="批注框文本 字符"/>
    <w:link w:val="af9"/>
    <w:rsid w:val="00BF6103"/>
    <w:rPr>
      <w:rFonts w:ascii="Tahoma" w:hAnsi="Tahoma" w:cs="Tahoma"/>
      <w:sz w:val="16"/>
      <w:szCs w:val="16"/>
      <w:lang w:val="en-GB" w:eastAsia="en-US"/>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character" w:customStyle="1" w:styleId="aff3">
    <w:name w:val="脚注文本 字符"/>
    <w:link w:val="aff2"/>
    <w:qFormat/>
    <w:rsid w:val="00BF6103"/>
    <w:rPr>
      <w:sz w:val="16"/>
      <w:lang w:val="en-GB" w:eastAsia="en-US"/>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character" w:customStyle="1" w:styleId="29">
    <w:name w:val="正文文本 2 字符"/>
    <w:link w:val="28"/>
    <w:qFormat/>
    <w:rsid w:val="00BF6103"/>
    <w:rPr>
      <w:rFonts w:eastAsia="MS Mincho"/>
      <w:sz w:val="24"/>
      <w:lang w:val="en-GB" w:eastAsia="en-US"/>
    </w:rPr>
  </w:style>
  <w:style w:type="paragraph" w:styleId="aff4">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aff6">
    <w:name w:val="标题 字符"/>
    <w:link w:val="aff5"/>
    <w:qFormat/>
    <w:rsid w:val="00BF6103"/>
    <w:rPr>
      <w:rFonts w:ascii="Courier New" w:hAnsi="Courier New"/>
      <w:lang w:val="nb-NO" w:eastAsia="en-US"/>
    </w:rPr>
  </w:style>
  <w:style w:type="paragraph" w:styleId="aff7">
    <w:name w:val="annotation subject"/>
    <w:basedOn w:val="ad"/>
    <w:next w:val="ad"/>
    <w:link w:val="aff8"/>
    <w:qFormat/>
    <w:rsid w:val="00BF6103"/>
    <w:rPr>
      <w:b/>
      <w:bCs/>
    </w:rPr>
  </w:style>
  <w:style w:type="character" w:customStyle="1" w:styleId="aff8">
    <w:name w:val="批注主题 字符"/>
    <w:link w:val="aff7"/>
    <w:rsid w:val="00BF6103"/>
    <w:rPr>
      <w:b/>
      <w:bCs/>
      <w:lang w:val="en-GB" w:eastAsia="en-US"/>
    </w:rPr>
  </w:style>
  <w:style w:type="table" w:styleId="aff9">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2"/>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f7">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f9"/>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f">
    <w:name w:val="无列表2"/>
    <w:next w:val="a2"/>
    <w:uiPriority w:val="99"/>
    <w:semiHidden/>
    <w:unhideWhenUsed/>
    <w:rsid w:val="0062002C"/>
  </w:style>
  <w:style w:type="table" w:customStyle="1" w:styleId="61">
    <w:name w:val="网格型6"/>
    <w:basedOn w:val="a1"/>
    <w:next w:val="aff9"/>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header" Target="header3.xml"/><Relationship Id="rId21" Type="http://schemas.openxmlformats.org/officeDocument/2006/relationships/oleObject" Target="embeddings/Microsoft_Visio_2003-2010___.vsd"/><Relationship Id="rId34" Type="http://schemas.openxmlformats.org/officeDocument/2006/relationships/image" Target="media/image8.emf"/><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__4.vsd"/><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header" Target="header1.xml"/><Relationship Id="rId40"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__1.vsd"/><Relationship Id="rId28" Type="http://schemas.openxmlformats.org/officeDocument/2006/relationships/image" Target="media/image5.emf"/><Relationship Id="rId36" Type="http://schemas.openxmlformats.org/officeDocument/2006/relationships/package" Target="embeddings/Microsoft_Word___31.docx"/><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package" Target="embeddings/Microsoft_Word___3.doc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__3.vsd"/><Relationship Id="rId30" Type="http://schemas.openxmlformats.org/officeDocument/2006/relationships/image" Target="media/image6.emf"/><Relationship Id="rId35" Type="http://schemas.openxmlformats.org/officeDocument/2006/relationships/package" Target="embeddings/Microsoft_Word___2.docx"/><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__2.vsd"/><Relationship Id="rId33" Type="http://schemas.openxmlformats.org/officeDocument/2006/relationships/package" Target="embeddings/Microsoft_Word___1.docx"/><Relationship Id="rId3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3D2FF6-B824-4208-A943-CD90A95591B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5</Pages>
  <Words>5385</Words>
  <Characters>30696</Characters>
  <Application>Microsoft Office Word</Application>
  <DocSecurity>0</DocSecurity>
  <Lines>255</Lines>
  <Paragraphs>7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6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RAN2#116-e_v1</cp:lastModifiedBy>
  <cp:revision>16</cp:revision>
  <cp:lastPrinted>2021-06-04T02:10:00Z</cp:lastPrinted>
  <dcterms:created xsi:type="dcterms:W3CDTF">2021-11-19T00:42:00Z</dcterms:created>
  <dcterms:modified xsi:type="dcterms:W3CDTF">2021-11-19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